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C19BEA" w14:textId="6AD257ED" w:rsidR="009E6A6D" w:rsidRDefault="009E6A6D" w:rsidP="009E6A6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RAN WG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23</w:t>
        </w:r>
      </w:fldSimple>
      <w:fldSimple w:instr=" DOCPROPERTY  MtgTitle  \* MERGEFORMAT ">
        <w:r>
          <w:rPr>
            <w:b/>
            <w:noProof/>
            <w:sz w:val="24"/>
          </w:rPr>
          <w:t xml:space="preserve"> </w:t>
        </w:r>
      </w:fldSimple>
      <w:r>
        <w:rPr>
          <w:b/>
          <w:i/>
          <w:noProof/>
          <w:sz w:val="28"/>
        </w:rPr>
        <w:tab/>
      </w:r>
      <w:r w:rsidR="00C827DE">
        <w:rPr>
          <w:b/>
          <w:i/>
          <w:noProof/>
          <w:sz w:val="28"/>
        </w:rPr>
        <w:t>R3-</w:t>
      </w:r>
      <w:bookmarkStart w:id="0" w:name="_GoBack"/>
      <w:r w:rsidR="00223E7F">
        <w:rPr>
          <w:b/>
          <w:i/>
          <w:noProof/>
          <w:sz w:val="28"/>
        </w:rPr>
        <w:t>24XXXX</w:t>
      </w:r>
      <w:bookmarkEnd w:id="0"/>
    </w:p>
    <w:p w14:paraId="61871AAD" w14:textId="65F9D749" w:rsidR="009E6A6D" w:rsidRDefault="00760ED5" w:rsidP="009E6A6D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9E6A6D">
          <w:rPr>
            <w:b/>
            <w:noProof/>
            <w:sz w:val="24"/>
          </w:rPr>
          <w:t>Athens</w:t>
        </w:r>
      </w:fldSimple>
      <w:r w:rsidR="009E6A6D">
        <w:rPr>
          <w:b/>
          <w:noProof/>
          <w:sz w:val="24"/>
        </w:rPr>
        <w:t xml:space="preserve">, </w:t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Country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 xml:space="preserve">Greece, 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StartDate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>26 Feb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t xml:space="preserve">ruary – </w:t>
      </w:r>
      <w:fldSimple w:instr=" DOCPROPERTY  EndDate  \* MERGEFORMAT ">
        <w:r w:rsidR="009E6A6D">
          <w:rPr>
            <w:b/>
            <w:noProof/>
            <w:sz w:val="24"/>
          </w:rPr>
          <w:t>01 March,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8F143CC" w:rsidR="001E41F3" w:rsidRPr="00410371" w:rsidRDefault="00760ED5" w:rsidP="009E6A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6A6D">
                <w:rPr>
                  <w:b/>
                  <w:noProof/>
                  <w:sz w:val="28"/>
                </w:rPr>
                <w:t>38.47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2404097" w:rsidR="001E41F3" w:rsidRPr="00410371" w:rsidRDefault="00760ED5" w:rsidP="00C827DE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A5748">
                <w:rPr>
                  <w:b/>
                  <w:noProof/>
                  <w:sz w:val="28"/>
                </w:rPr>
                <w:t>131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26FA71" w:rsidR="001E41F3" w:rsidRPr="00410371" w:rsidRDefault="00E7213C" w:rsidP="009E6A6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AC9385" w:rsidR="001E41F3" w:rsidRPr="00410371" w:rsidRDefault="00760ED5" w:rsidP="006C09F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6C09F5">
                <w:rPr>
                  <w:b/>
                  <w:noProof/>
                  <w:sz w:val="28"/>
                </w:rPr>
                <w:t>17</w:t>
              </w:r>
              <w:r w:rsidR="009E6A6D">
                <w:rPr>
                  <w:b/>
                  <w:noProof/>
                  <w:sz w:val="28"/>
                </w:rPr>
                <w:t>.</w:t>
              </w:r>
              <w:r w:rsidR="006C09F5">
                <w:rPr>
                  <w:b/>
                  <w:noProof/>
                  <w:sz w:val="28"/>
                </w:rPr>
                <w:t>7</w:t>
              </w:r>
              <w:r w:rsidR="009E6A6D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D22AEBD" w:rsidR="00F25D98" w:rsidRDefault="009E6A6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D508FEC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t>UE Context identification after successful cell switch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257AEAA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oogle,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0697125" w:rsidR="001E41F3" w:rsidRDefault="00760ED5" w:rsidP="009E6A6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9E6A6D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B234392" w:rsidR="001E41F3" w:rsidRDefault="00760ED5" w:rsidP="0024484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0008F" w:rsidRPr="00B15A23">
                <w:rPr>
                  <w:noProof/>
                </w:rPr>
                <w:fldChar w:fldCharType="begin"/>
              </w:r>
              <w:r w:rsidR="00E0008F" w:rsidRPr="00B15A23">
                <w:rPr>
                  <w:noProof/>
                </w:rPr>
                <w:instrText xml:space="preserve"> DOCPROPERTY  RelatedWis  \* MERGEFORMAT </w:instrText>
              </w:r>
              <w:r w:rsidR="00E0008F" w:rsidRPr="00B15A23">
                <w:rPr>
                  <w:noProof/>
                </w:rPr>
                <w:fldChar w:fldCharType="separate"/>
              </w:r>
              <w:r w:rsidR="00E0008F" w:rsidRPr="00B15A23">
                <w:rPr>
                  <w:noProof/>
                </w:rPr>
                <w:t>NR_Mob_enh-Core</w:t>
              </w:r>
              <w:r w:rsidR="00E0008F" w:rsidRPr="00B15A23">
                <w:rPr>
                  <w:noProof/>
                </w:rPr>
                <w:fldChar w:fldCharType="end"/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8B116C8" w:rsidR="001E41F3" w:rsidRDefault="00760ED5" w:rsidP="00D377D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E0008F">
                <w:rPr>
                  <w:noProof/>
                </w:rPr>
                <w:t>2024-02-</w:t>
              </w:r>
              <w:r w:rsidR="00D377DE">
                <w:rPr>
                  <w:noProof/>
                </w:rPr>
                <w:t>28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8E9AC33" w:rsidR="001E41F3" w:rsidRDefault="00DB535B" w:rsidP="006C09F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970E358" w:rsidR="001E41F3" w:rsidRDefault="00E0008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B535B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78607" w14:textId="64EA8C7C" w:rsidR="001E41F3" w:rsidRDefault="008B5FAD" w:rsidP="006A27D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8B5FAD">
              <w:t>Cell RNTI can identify a UE context and a RRC connection. It is also used to help validate the UE</w:t>
            </w:r>
            <w:r w:rsidRPr="00A650EC">
              <w:t xml:space="preserve"> in case of </w:t>
            </w:r>
            <w:r>
              <w:t xml:space="preserve">RRC connection resumption, RNA update, or </w:t>
            </w:r>
            <w:r w:rsidRPr="00A650EC">
              <w:t xml:space="preserve">RRC </w:t>
            </w:r>
            <w:r>
              <w:t xml:space="preserve">connection </w:t>
            </w:r>
            <w:r w:rsidRPr="00A650EC">
              <w:t>re-establishment</w:t>
            </w:r>
            <w:r>
              <w:t xml:space="preserve"> as described in TS 38.331 and TS 33.501. </w:t>
            </w:r>
            <w:r w:rsidR="006A27D4" w:rsidRPr="006A27D4">
              <w:t xml:space="preserve">For conditional mobility like LTM, a base station could prepare multiple configurations and assign corresponding C-RNTIs to be used. Once the UE </w:t>
            </w:r>
            <w:r w:rsidR="006A27D4">
              <w:t xml:space="preserve">fulfills a condition or </w:t>
            </w:r>
            <w:r w:rsidR="006A27D4" w:rsidRPr="006A27D4">
              <w:t xml:space="preserve">is commanded to apply one of the </w:t>
            </w:r>
            <w:r w:rsidR="00F671EB">
              <w:t xml:space="preserve">prepared </w:t>
            </w:r>
            <w:r w:rsidR="006A27D4" w:rsidRPr="006A27D4">
              <w:t xml:space="preserve">configuration, a corresponding C-RNTI shall be applied for that cell group. </w:t>
            </w:r>
            <w:r w:rsidR="006A27D4">
              <w:t xml:space="preserve">It is noticed that the C-RNTI IE is optional in the UE Context Setup Response message and the UE Context Modification Response message. </w:t>
            </w:r>
            <w:r w:rsidR="001E0867">
              <w:t>However, a</w:t>
            </w:r>
            <w:r w:rsidR="006A27D4" w:rsidRPr="00A650EC">
              <w:t xml:space="preserve">s only receiving side behavior is described for C-RNTI </w:t>
            </w:r>
            <w:r w:rsidR="00A33D77">
              <w:t>and</w:t>
            </w:r>
            <w:r w:rsidR="006A27D4" w:rsidRPr="00A650EC">
              <w:t xml:space="preserve"> captured </w:t>
            </w:r>
            <w:r w:rsidR="006A27D4">
              <w:t xml:space="preserve">in the current TS 38.473 </w:t>
            </w:r>
            <w:r w:rsidR="006A27D4" w:rsidRPr="00A650EC">
              <w:t xml:space="preserve">for the UE context response messages </w:t>
            </w:r>
            <w:r w:rsidR="006A27D4">
              <w:t>(</w:t>
            </w:r>
            <w:r w:rsidR="006A27D4" w:rsidRPr="00EB0617">
              <w:rPr>
                <w:b/>
              </w:rPr>
              <w:t xml:space="preserve">i.e., </w:t>
            </w:r>
            <w:r w:rsidR="006A27D4" w:rsidRPr="00FF1120">
              <w:rPr>
                <w:b/>
              </w:rPr>
              <w:t>during the preparation phase</w:t>
            </w:r>
            <w:r w:rsidR="006A27D4">
              <w:rPr>
                <w:b/>
              </w:rPr>
              <w:t>)</w:t>
            </w:r>
            <w:r w:rsidR="006A27D4" w:rsidRPr="00A650EC">
              <w:t>, it is</w:t>
            </w:r>
            <w:r w:rsidR="006A27D4">
              <w:t xml:space="preserve"> </w:t>
            </w:r>
            <w:r w:rsidR="006A27D4" w:rsidRPr="00A650EC">
              <w:t>n</w:t>
            </w:r>
            <w:r w:rsidR="006A27D4">
              <w:t>o</w:t>
            </w:r>
            <w:r w:rsidR="006A27D4" w:rsidRPr="00A650EC">
              <w:t xml:space="preserve">t clear, upon execution, whether and how the CU determines the C-RNTI to use </w:t>
            </w:r>
            <w:r w:rsidR="00645D1D">
              <w:t>from the multiple C-RNTIs</w:t>
            </w:r>
            <w:r w:rsidR="006A27D4" w:rsidRPr="00A650EC">
              <w:t xml:space="preserve"> for the UE.</w:t>
            </w:r>
          </w:p>
          <w:p w14:paraId="2F2BFDE8" w14:textId="17B3D741" w:rsidR="006A27D4" w:rsidRDefault="006A27D4" w:rsidP="001920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>This issue was brought up</w:t>
            </w:r>
            <w:r w:rsidR="001920D1">
              <w:t xml:space="preserve"> (</w:t>
            </w:r>
            <w:r w:rsidR="001920D1" w:rsidRPr="001920D1">
              <w:t>R3-237468</w:t>
            </w:r>
            <w:r w:rsidR="001920D1">
              <w:t>)</w:t>
            </w:r>
            <w:r>
              <w:t xml:space="preserve"> during the discussion of Rel-18 LTM but some companies would like to discuss its impact </w:t>
            </w:r>
            <w:r w:rsidR="008F1AEF">
              <w:t xml:space="preserve">also </w:t>
            </w:r>
            <w:r>
              <w:t xml:space="preserve">to the </w:t>
            </w:r>
            <w:r w:rsidR="00CA1F63">
              <w:t xml:space="preserve">conditional mobility in </w:t>
            </w:r>
            <w:r>
              <w:t xml:space="preserve">earlier releases. Although this issue might have existed since the introduction of conditional mobility, it is more profound when the prepared configurations can be </w:t>
            </w:r>
            <w:r w:rsidR="00770BC1">
              <w:t>kept</w:t>
            </w:r>
            <w:r>
              <w:t xml:space="preserve"> for subsequent mobility</w:t>
            </w:r>
            <w:r w:rsidR="00EE680A">
              <w:t xml:space="preserve"> (i.e., LTM or subsequent CPAC)</w:t>
            </w:r>
            <w:r>
              <w:t xml:space="preserve">. </w:t>
            </w:r>
          </w:p>
          <w:p w14:paraId="708AA7DE" w14:textId="0325F58C" w:rsidR="002F3EEE" w:rsidRDefault="002F3EEE" w:rsidP="002F3EEE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E3AD10" w14:textId="11410BB6" w:rsidR="00775BB9" w:rsidRDefault="00775BB9" w:rsidP="00775BB9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procedure texts that </w:t>
            </w:r>
          </w:p>
          <w:p w14:paraId="5C734D06" w14:textId="77777777" w:rsidR="00775BB9" w:rsidRDefault="00775BB9" w:rsidP="00775BB9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Pr="003C1CA8">
              <w:rPr>
                <w:noProof/>
              </w:rPr>
              <w:t>he gNB-CU receives the C-RNTI IE from the gNB-DU in the UE CONTEXT SETUP RESPONSE message when the UE CONTEXT SETUP REQUEST message concerns a reconfiguration with sync.</w:t>
            </w:r>
          </w:p>
          <w:p w14:paraId="4E5ED617" w14:textId="77777777" w:rsidR="00775BB9" w:rsidRDefault="00775BB9" w:rsidP="00775BB9">
            <w:pPr>
              <w:pStyle w:val="CRCoverPage"/>
              <w:numPr>
                <w:ilvl w:val="0"/>
                <w:numId w:val="2"/>
              </w:numPr>
              <w:spacing w:after="0"/>
              <w:rPr>
                <w:szCs w:val="24"/>
                <w:lang w:eastAsia="ko-KR"/>
              </w:rPr>
            </w:pPr>
            <w:r>
              <w:rPr>
                <w:szCs w:val="24"/>
                <w:lang w:eastAsia="ko-KR"/>
              </w:rPr>
              <w:t>t</w:t>
            </w:r>
            <w:r w:rsidRPr="00E242D0">
              <w:rPr>
                <w:szCs w:val="24"/>
                <w:lang w:eastAsia="ko-KR"/>
              </w:rPr>
              <w:t>he gNB-CU receive</w:t>
            </w:r>
            <w:r>
              <w:rPr>
                <w:szCs w:val="24"/>
                <w:lang w:eastAsia="ko-KR"/>
              </w:rPr>
              <w:t>s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>the</w:t>
            </w:r>
            <w:r w:rsidRPr="00E242D0">
              <w:rPr>
                <w:szCs w:val="24"/>
                <w:lang w:eastAsia="ko-KR"/>
              </w:rPr>
              <w:t xml:space="preserve"> </w:t>
            </w:r>
            <w:r w:rsidRPr="00E242D0">
              <w:rPr>
                <w:i/>
                <w:szCs w:val="24"/>
                <w:lang w:eastAsia="ko-KR"/>
              </w:rPr>
              <w:t>C-RNTI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 xml:space="preserve">IE </w:t>
            </w:r>
            <w:r w:rsidRPr="00E242D0">
              <w:rPr>
                <w:szCs w:val="24"/>
                <w:lang w:eastAsia="ko-KR"/>
              </w:rPr>
              <w:t xml:space="preserve">from the gNB-DU in the </w:t>
            </w:r>
            <w:r w:rsidRPr="00B54D5C">
              <w:rPr>
                <w:rFonts w:eastAsia="SimSun"/>
                <w:lang w:eastAsia="ko-KR"/>
              </w:rPr>
              <w:t>UE CONTEXT MODIFICATION RESPONSE</w:t>
            </w:r>
            <w:r w:rsidRPr="00E242D0">
              <w:rPr>
                <w:szCs w:val="24"/>
                <w:lang w:eastAsia="ko-KR"/>
              </w:rPr>
              <w:t xml:space="preserve"> message when the </w:t>
            </w:r>
            <w:r w:rsidRPr="00EA5FA7">
              <w:t xml:space="preserve">UE CONTEXT </w:t>
            </w:r>
            <w:r>
              <w:t>MODIFICATION</w:t>
            </w:r>
            <w:r w:rsidRPr="00EA5FA7">
              <w:t xml:space="preserve"> REQUEST</w:t>
            </w:r>
            <w:r w:rsidRPr="00E242D0">
              <w:rPr>
                <w:szCs w:val="24"/>
                <w:lang w:eastAsia="ko-KR"/>
              </w:rPr>
              <w:t xml:space="preserve"> message concerns a reconfiguration with sync.</w:t>
            </w:r>
          </w:p>
          <w:p w14:paraId="62E319D4" w14:textId="77777777" w:rsidR="00775BB9" w:rsidRDefault="00775BB9" w:rsidP="00775BB9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lastRenderedPageBreak/>
              <w:t>Clarify that, upon reception of the Access Success message, the gNB-CU considers that the corresponding UE Context is active and the C-RNTI is used</w:t>
            </w:r>
          </w:p>
          <w:p w14:paraId="43CC5F1E" w14:textId="4880AD16" w:rsidR="00775BB9" w:rsidRDefault="00775BB9" w:rsidP="00775BB9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semantics of the C-RNTI IE in the </w:t>
            </w:r>
            <w:r w:rsidRPr="003C1CA8">
              <w:t>UE CONTEXT SETUP RESPONSE</w:t>
            </w:r>
            <w:r>
              <w:t xml:space="preserve"> and </w:t>
            </w:r>
            <w:r w:rsidRPr="001836C4">
              <w:t>UE CONTEXT MODIFICATION RESPONSE that</w:t>
            </w:r>
            <w:r>
              <w:t xml:space="preserve"> the </w:t>
            </w:r>
            <w:r w:rsidRPr="00211CE6">
              <w:t xml:space="preserve">This IE is included </w:t>
            </w:r>
            <w:r>
              <w:t>if</w:t>
            </w:r>
            <w:r w:rsidRPr="00211CE6">
              <w:t xml:space="preserve"> the gNB-DU regards the request as a reconfiguration with sync.</w:t>
            </w:r>
            <w:r>
              <w:t xml:space="preserve"> </w:t>
            </w:r>
          </w:p>
          <w:p w14:paraId="0B7CF8B1" w14:textId="77777777" w:rsidR="00775BB9" w:rsidRPr="00716501" w:rsidRDefault="00775BB9" w:rsidP="008F43E0">
            <w:pPr>
              <w:pStyle w:val="CRCoverPage"/>
              <w:spacing w:after="0"/>
              <w:ind w:left="460"/>
            </w:pPr>
          </w:p>
          <w:p w14:paraId="7E0125E7" w14:textId="77777777" w:rsidR="002F3EEE" w:rsidRPr="00A01B1F" w:rsidRDefault="002F3EEE" w:rsidP="002F3EEE">
            <w:pPr>
              <w:pStyle w:val="CRCoverPage"/>
              <w:spacing w:after="0"/>
              <w:ind w:left="100"/>
            </w:pPr>
            <w:r w:rsidRPr="00A01B1F">
              <w:t>Imapct analysis:</w:t>
            </w:r>
          </w:p>
          <w:p w14:paraId="0D180D1A" w14:textId="0ABAE1BA" w:rsidR="002F3EEE" w:rsidRDefault="002F3EEE" w:rsidP="002F3EEE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>This CR</w:t>
            </w:r>
            <w:r>
              <w:t xml:space="preserve"> has isolated impact on </w:t>
            </w:r>
            <w:r w:rsidR="006E49E8">
              <w:t xml:space="preserve">the </w:t>
            </w:r>
            <w:r w:rsidR="004017CA">
              <w:t xml:space="preserve">provision of </w:t>
            </w:r>
            <w:r w:rsidR="006E49E8">
              <w:t xml:space="preserve">C-RNTI IE and the </w:t>
            </w:r>
            <w:r>
              <w:t>Access Success procedure.</w:t>
            </w:r>
          </w:p>
          <w:p w14:paraId="31C656EC" w14:textId="522DDB50" w:rsidR="002F3EEE" w:rsidRDefault="002F3EEE" w:rsidP="002F3EEE">
            <w:pPr>
              <w:pStyle w:val="CRCoverPage"/>
              <w:spacing w:after="0"/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684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44CB64D" w:rsidR="00C56845" w:rsidRPr="004A4D0D" w:rsidRDefault="00C56845" w:rsidP="004A4D0D">
            <w:pPr>
              <w:rPr>
                <w:rFonts w:ascii="Arial" w:hAnsi="Arial"/>
                <w:noProof/>
              </w:rPr>
            </w:pPr>
            <w:r w:rsidRPr="004A4D0D">
              <w:rPr>
                <w:rFonts w:ascii="Arial" w:hAnsi="Arial"/>
                <w:noProof/>
              </w:rPr>
              <w:t xml:space="preserve">After </w:t>
            </w:r>
            <w:r w:rsidR="00FE1D59" w:rsidRPr="004A4D0D">
              <w:rPr>
                <w:rFonts w:ascii="Arial" w:hAnsi="Arial"/>
                <w:noProof/>
              </w:rPr>
              <w:t>execution of conditional mobility</w:t>
            </w:r>
            <w:r w:rsidR="00714AE9" w:rsidRPr="004A4D0D">
              <w:rPr>
                <w:rFonts w:ascii="Arial" w:hAnsi="Arial"/>
                <w:noProof/>
              </w:rPr>
              <w:t xml:space="preserve"> (legacy</w:t>
            </w:r>
            <w:r w:rsidR="002D6407" w:rsidRPr="004A4D0D">
              <w:rPr>
                <w:rFonts w:ascii="Arial" w:hAnsi="Arial"/>
                <w:noProof/>
              </w:rPr>
              <w:t>,</w:t>
            </w:r>
            <w:r w:rsidR="00714AE9" w:rsidRPr="004A4D0D">
              <w:rPr>
                <w:rFonts w:ascii="Arial" w:hAnsi="Arial"/>
                <w:noProof/>
              </w:rPr>
              <w:t xml:space="preserve"> LTM</w:t>
            </w:r>
            <w:r w:rsidR="002D6407" w:rsidRPr="004A4D0D">
              <w:rPr>
                <w:rFonts w:ascii="Arial" w:hAnsi="Arial"/>
                <w:noProof/>
              </w:rPr>
              <w:t>, or subsequent CPAC</w:t>
            </w:r>
            <w:r w:rsidR="00714AE9" w:rsidRPr="004A4D0D">
              <w:rPr>
                <w:rFonts w:ascii="Arial" w:hAnsi="Arial"/>
                <w:noProof/>
              </w:rPr>
              <w:t>)</w:t>
            </w:r>
            <w:r w:rsidRPr="004A4D0D">
              <w:rPr>
                <w:rFonts w:ascii="Arial" w:hAnsi="Arial"/>
                <w:noProof/>
              </w:rPr>
              <w:t>, without a clear guidance how the C-RNTI is determined, the CU might lose track of the exact C-RNTI and fail in validating a UE during an RRC connection re-establishment or a RRC state transitions.</w:t>
            </w:r>
          </w:p>
        </w:tc>
      </w:tr>
      <w:tr w:rsidR="00C56845" w14:paraId="034AF533" w14:textId="77777777" w:rsidTr="00547111">
        <w:tc>
          <w:tcPr>
            <w:tcW w:w="2694" w:type="dxa"/>
            <w:gridSpan w:val="2"/>
          </w:tcPr>
          <w:p w14:paraId="39D9EB5B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C56845" w:rsidRDefault="00C56845" w:rsidP="00C5684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684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C584AAE" w:rsidR="00C56845" w:rsidRDefault="002F3EEE" w:rsidP="00C568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8.2, 9.2.2.14, 9.4.4</w:t>
            </w:r>
          </w:p>
        </w:tc>
      </w:tr>
      <w:tr w:rsidR="00C5684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C56845" w:rsidRDefault="00C56845" w:rsidP="00C5684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684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C56845" w:rsidRDefault="00C56845" w:rsidP="00C5684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5684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360106" w:rsidR="00C56845" w:rsidRDefault="002F3EEE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C56845" w:rsidRDefault="00C56845" w:rsidP="00C5684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5684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5954A6" w:rsidR="00C56845" w:rsidRDefault="002F3EEE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C56845" w:rsidRDefault="00C56845" w:rsidP="00C5684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5684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E1133E2" w:rsidR="00C56845" w:rsidRDefault="002F3EEE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C56845" w:rsidRDefault="00C56845" w:rsidP="00C5684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5684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C56845" w:rsidRDefault="00C56845" w:rsidP="00C56845">
            <w:pPr>
              <w:pStyle w:val="CRCoverPage"/>
              <w:spacing w:after="0"/>
              <w:rPr>
                <w:noProof/>
              </w:rPr>
            </w:pPr>
          </w:p>
        </w:tc>
      </w:tr>
      <w:tr w:rsidR="00C5684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C56845" w:rsidRDefault="00C56845" w:rsidP="00C5684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5684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C56845" w:rsidRPr="008863B9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C56845" w:rsidRPr="008863B9" w:rsidRDefault="00C56845" w:rsidP="00C5684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5684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4E3169B" w:rsidR="00C56845" w:rsidRPr="0098593B" w:rsidRDefault="00E7213C" w:rsidP="00E7213C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65577C">
              <w:rPr>
                <w:noProof/>
              </w:rPr>
              <w:t>Rev1: Fix WI code to align WI with Cat.F for Rel-16</w:t>
            </w:r>
            <w:r w:rsidR="0098593B" w:rsidRPr="0065577C">
              <w:rPr>
                <w:noProof/>
              </w:rPr>
              <w:t xml:space="preserve">, </w:t>
            </w:r>
            <w:r w:rsidR="00636845" w:rsidRPr="0065577C">
              <w:rPr>
                <w:noProof/>
              </w:rPr>
              <w:t>revise clarifications based on the discussion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565BFCA3" w:rsidR="001E41F3" w:rsidRDefault="001E41F3">
      <w:pPr>
        <w:rPr>
          <w:noProof/>
        </w:rPr>
      </w:pPr>
    </w:p>
    <w:p w14:paraId="5F246595" w14:textId="77777777" w:rsidR="0098593B" w:rsidRPr="0098593B" w:rsidRDefault="0098593B" w:rsidP="0098593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2" w:name="_Toc20955773"/>
      <w:bookmarkStart w:id="3" w:name="_Toc29892867"/>
      <w:bookmarkStart w:id="4" w:name="_Toc36556804"/>
      <w:bookmarkStart w:id="5" w:name="_Toc45832190"/>
      <w:bookmarkStart w:id="6" w:name="_Toc51763370"/>
      <w:bookmarkStart w:id="7" w:name="_Toc64448533"/>
      <w:bookmarkStart w:id="8" w:name="_Toc66289192"/>
      <w:bookmarkStart w:id="9" w:name="_Toc74154305"/>
      <w:bookmarkStart w:id="10" w:name="_Toc81383049"/>
      <w:bookmarkStart w:id="11" w:name="_Toc88657682"/>
      <w:bookmarkStart w:id="12" w:name="_Toc97910594"/>
      <w:bookmarkStart w:id="13" w:name="_Toc99038233"/>
      <w:bookmarkStart w:id="14" w:name="_Toc99730494"/>
      <w:bookmarkStart w:id="15" w:name="_Toc105510613"/>
      <w:bookmarkStart w:id="16" w:name="_Toc105927145"/>
      <w:bookmarkStart w:id="17" w:name="_Toc106109685"/>
      <w:bookmarkStart w:id="18" w:name="_Toc113835122"/>
      <w:bookmarkStart w:id="19" w:name="_Toc120123965"/>
      <w:bookmarkStart w:id="20" w:name="_Toc155977794"/>
      <w:r w:rsidRPr="0098593B">
        <w:rPr>
          <w:rFonts w:ascii="Arial" w:hAnsi="Arial"/>
          <w:sz w:val="28"/>
          <w:lang w:eastAsia="ko-KR"/>
        </w:rPr>
        <w:t>8.3.1</w:t>
      </w:r>
      <w:r w:rsidRPr="0098593B">
        <w:rPr>
          <w:rFonts w:ascii="Arial" w:hAnsi="Arial"/>
          <w:sz w:val="28"/>
          <w:lang w:eastAsia="ko-KR"/>
        </w:rPr>
        <w:tab/>
        <w:t>UE Context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Pr="0098593B">
        <w:rPr>
          <w:rFonts w:ascii="Arial" w:hAnsi="Arial"/>
          <w:sz w:val="28"/>
          <w:lang w:eastAsia="ko-KR"/>
        </w:rPr>
        <w:t xml:space="preserve"> </w:t>
      </w:r>
    </w:p>
    <w:p w14:paraId="1259E976" w14:textId="77777777" w:rsidR="0098593B" w:rsidRPr="0098593B" w:rsidRDefault="0098593B" w:rsidP="0098593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21" w:name="_CR8_3_1_1"/>
      <w:bookmarkStart w:id="22" w:name="_Toc20955774"/>
      <w:bookmarkStart w:id="23" w:name="_Toc29892868"/>
      <w:bookmarkStart w:id="24" w:name="_Toc36556805"/>
      <w:bookmarkStart w:id="25" w:name="_Toc45832191"/>
      <w:bookmarkStart w:id="26" w:name="_Toc51763371"/>
      <w:bookmarkStart w:id="27" w:name="_Toc64448534"/>
      <w:bookmarkStart w:id="28" w:name="_Toc66289193"/>
      <w:bookmarkStart w:id="29" w:name="_Toc74154306"/>
      <w:bookmarkStart w:id="30" w:name="_Toc81383050"/>
      <w:bookmarkStart w:id="31" w:name="_Toc88657683"/>
      <w:bookmarkStart w:id="32" w:name="_Toc97910595"/>
      <w:bookmarkStart w:id="33" w:name="_Toc99038234"/>
      <w:bookmarkStart w:id="34" w:name="_Toc99730495"/>
      <w:bookmarkStart w:id="35" w:name="_Toc105510614"/>
      <w:bookmarkStart w:id="36" w:name="_Toc105927146"/>
      <w:bookmarkStart w:id="37" w:name="_Toc106109686"/>
      <w:bookmarkStart w:id="38" w:name="_Toc113835123"/>
      <w:bookmarkStart w:id="39" w:name="_Toc120123966"/>
      <w:bookmarkStart w:id="40" w:name="_Toc155977795"/>
      <w:bookmarkEnd w:id="21"/>
      <w:r w:rsidRPr="0098593B">
        <w:rPr>
          <w:rFonts w:ascii="Arial" w:hAnsi="Arial"/>
          <w:sz w:val="24"/>
          <w:lang w:eastAsia="ko-KR"/>
        </w:rPr>
        <w:t>8.3.1.1</w:t>
      </w:r>
      <w:r w:rsidRPr="0098593B">
        <w:rPr>
          <w:rFonts w:ascii="Arial" w:hAnsi="Arial"/>
          <w:sz w:val="24"/>
          <w:lang w:eastAsia="ko-KR"/>
        </w:rPr>
        <w:tab/>
        <w:t>General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1E5E0FAA" w14:textId="77777777" w:rsidR="0098593B" w:rsidRPr="0098593B" w:rsidRDefault="0098593B" w:rsidP="0098593B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98593B">
        <w:rPr>
          <w:lang w:eastAsia="zh-CN"/>
        </w:rPr>
        <w:t xml:space="preserve">The purpose of the UE Context Setup procedure is to </w:t>
      </w:r>
      <w:r w:rsidRPr="0098593B">
        <w:rPr>
          <w:lang w:eastAsia="ko-KR"/>
        </w:rPr>
        <w:t xml:space="preserve">establish the UE Context including, among others, SRB,DRB, BH RLC channel, Uu Relay RLC channel, PC5 Relay RLC channel, and SL DRB </w:t>
      </w:r>
      <w:r w:rsidRPr="0098593B">
        <w:rPr>
          <w:lang w:eastAsia="zh-CN"/>
        </w:rPr>
        <w:t>configuration.</w:t>
      </w:r>
      <w:r w:rsidRPr="0098593B">
        <w:rPr>
          <w:lang w:eastAsia="ko-KR"/>
        </w:rPr>
        <w:t xml:space="preserve"> </w:t>
      </w:r>
      <w:r w:rsidRPr="0098593B">
        <w:rPr>
          <w:lang w:eastAsia="zh-CN"/>
        </w:rPr>
        <w:t>The procedure uses UE-associated signalling.</w:t>
      </w:r>
    </w:p>
    <w:p w14:paraId="198B9E4A" w14:textId="77777777" w:rsidR="0098593B" w:rsidRPr="0098593B" w:rsidRDefault="0098593B" w:rsidP="0098593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41" w:name="_CR8_3_1_2"/>
      <w:bookmarkStart w:id="42" w:name="_Toc20955775"/>
      <w:bookmarkStart w:id="43" w:name="_Toc29892869"/>
      <w:bookmarkStart w:id="44" w:name="_Toc36556806"/>
      <w:bookmarkStart w:id="45" w:name="_Toc45832192"/>
      <w:bookmarkStart w:id="46" w:name="_Toc51763372"/>
      <w:bookmarkStart w:id="47" w:name="_Toc64448535"/>
      <w:bookmarkStart w:id="48" w:name="_Toc66289194"/>
      <w:bookmarkStart w:id="49" w:name="_Toc74154307"/>
      <w:bookmarkStart w:id="50" w:name="_Toc81383051"/>
      <w:bookmarkStart w:id="51" w:name="_Toc88657684"/>
      <w:bookmarkStart w:id="52" w:name="_Toc97910596"/>
      <w:bookmarkStart w:id="53" w:name="_Toc99038235"/>
      <w:bookmarkStart w:id="54" w:name="_Toc99730496"/>
      <w:bookmarkStart w:id="55" w:name="_Toc105510615"/>
      <w:bookmarkStart w:id="56" w:name="_Toc105927147"/>
      <w:bookmarkStart w:id="57" w:name="_Toc106109687"/>
      <w:bookmarkStart w:id="58" w:name="_Toc113835124"/>
      <w:bookmarkStart w:id="59" w:name="_Toc120123967"/>
      <w:bookmarkStart w:id="60" w:name="_Toc155977796"/>
      <w:bookmarkEnd w:id="41"/>
      <w:r w:rsidRPr="0098593B">
        <w:rPr>
          <w:rFonts w:ascii="Arial" w:hAnsi="Arial"/>
          <w:sz w:val="24"/>
          <w:lang w:eastAsia="ko-KR"/>
        </w:rPr>
        <w:t>8.3.1.2</w:t>
      </w:r>
      <w:r w:rsidRPr="0098593B">
        <w:rPr>
          <w:rFonts w:ascii="Arial" w:hAnsi="Arial"/>
          <w:sz w:val="24"/>
          <w:lang w:eastAsia="ko-KR"/>
        </w:rPr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1C4432D5" w14:textId="77777777" w:rsidR="0098593B" w:rsidRPr="0098593B" w:rsidRDefault="0098593B" w:rsidP="0098593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98593B">
        <w:rPr>
          <w:rFonts w:ascii="Arial" w:hAnsi="Arial"/>
          <w:b/>
          <w:noProof/>
          <w:lang w:val="en-US" w:eastAsia="zh-TW"/>
        </w:rPr>
        <w:drawing>
          <wp:inline distT="0" distB="0" distL="0" distR="0" wp14:anchorId="41F4643D" wp14:editId="57B650CD">
            <wp:extent cx="3380105" cy="142938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10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EE6D3" w14:textId="77777777" w:rsidR="0098593B" w:rsidRPr="0098593B" w:rsidRDefault="0098593B" w:rsidP="0098593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r w:rsidRPr="0098593B">
        <w:rPr>
          <w:rFonts w:ascii="Arial" w:hAnsi="Arial"/>
          <w:b/>
          <w:lang w:eastAsia="ko-KR"/>
        </w:rPr>
        <w:t xml:space="preserve">Figure </w:t>
      </w:r>
      <w:bookmarkStart w:id="61" w:name="_Hlk44097902"/>
      <w:r w:rsidRPr="0098593B">
        <w:rPr>
          <w:rFonts w:ascii="Arial" w:hAnsi="Arial"/>
          <w:b/>
          <w:lang w:eastAsia="ko-KR"/>
        </w:rPr>
        <w:t>8.3.1.2</w:t>
      </w:r>
      <w:bookmarkEnd w:id="61"/>
      <w:r w:rsidRPr="0098593B">
        <w:rPr>
          <w:rFonts w:ascii="Arial" w:hAnsi="Arial"/>
          <w:b/>
          <w:lang w:eastAsia="ko-KR"/>
        </w:rPr>
        <w:t>-1: UE Context Setup Request procedure: Successful Operation</w:t>
      </w:r>
    </w:p>
    <w:p w14:paraId="76CA177F" w14:textId="77777777" w:rsidR="0098593B" w:rsidRPr="0098593B" w:rsidRDefault="0098593B" w:rsidP="0098593B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98593B">
        <w:rPr>
          <w:lang w:eastAsia="ko-KR"/>
        </w:rPr>
        <w:t>The gNB-CU initiates the procedure by sending UE CONTEXT SETUP REQUEST message to the gNB-DU. If the gNB-DU succeeds to establish the UE context, it replies to the gNB-CU with UE CONTEXT SETUP RESPONSE. If no UE-associated logical F1-connection exists, the UE-associated logical F1-connection shall be established as part of the procedure. Except for RACH based SDT and UE configured with BWP specific ServingCellMO, t</w:t>
      </w:r>
      <w:r w:rsidRPr="0098593B">
        <w:rPr>
          <w:lang w:eastAsia="zh-CN"/>
        </w:rPr>
        <w:t xml:space="preserve">he gNB-CU shall perform RRC Reconfiguration or RRC connection resume to send UE to the RRC_CONNECTED state as described in TS 38.331 [8], and in this case, the </w:t>
      </w:r>
      <w:r w:rsidRPr="0098593B">
        <w:rPr>
          <w:i/>
          <w:iCs/>
          <w:lang w:eastAsia="zh-CN"/>
        </w:rPr>
        <w:t>CellGroupConfig</w:t>
      </w:r>
      <w:r w:rsidRPr="0098593B">
        <w:rPr>
          <w:lang w:eastAsia="zh-CN"/>
        </w:rPr>
        <w:t xml:space="preserve"> IE shall transparently be signaled to the UE as specified in </w:t>
      </w:r>
      <w:r w:rsidRPr="0098593B">
        <w:rPr>
          <w:lang w:eastAsia="ko-KR"/>
        </w:rPr>
        <w:t xml:space="preserve">TS 38.331 [8]. In the cases of RACH based SDT procedure and UE configured with BWP specific ServingCellMO, the </w:t>
      </w:r>
      <w:r w:rsidRPr="0098593B">
        <w:rPr>
          <w:i/>
          <w:lang w:eastAsia="ko-KR"/>
        </w:rPr>
        <w:t>CellGroupConfig</w:t>
      </w:r>
      <w:r w:rsidRPr="0098593B">
        <w:rPr>
          <w:lang w:eastAsia="ko-KR"/>
        </w:rPr>
        <w:t xml:space="preserve"> IE shall be ignored by the gNB-CU.</w:t>
      </w:r>
    </w:p>
    <w:p w14:paraId="38C64040" w14:textId="01A5AC2F" w:rsidR="0098593B" w:rsidRDefault="0098593B" w:rsidP="0098593B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lastRenderedPageBreak/>
        <w:t xml:space="preserve">&lt;&lt;&lt;&lt;&lt;&lt; </w:t>
      </w:r>
      <w:r>
        <w:rPr>
          <w:rFonts w:eastAsia="PMingLiU"/>
          <w:b/>
          <w:color w:val="FF0000"/>
        </w:rPr>
        <w:t xml:space="preserve">SKIP UNCHANGED, </w:t>
      </w:r>
      <w:r w:rsidRPr="00434976">
        <w:rPr>
          <w:rFonts w:eastAsia="PMingLiU"/>
          <w:b/>
          <w:color w:val="FF0000"/>
        </w:rPr>
        <w:t>NEXT CHANGE &gt;&gt;&gt;&gt;&gt;&gt;</w:t>
      </w:r>
    </w:p>
    <w:p w14:paraId="4BCB433E" w14:textId="255A56FF" w:rsidR="0098593B" w:rsidRPr="0098593B" w:rsidRDefault="0098593B" w:rsidP="0098593B">
      <w:pPr>
        <w:rPr>
          <w:szCs w:val="24"/>
        </w:rPr>
      </w:pPr>
      <w:r w:rsidRPr="00EA5FA7">
        <w:rPr>
          <w:szCs w:val="24"/>
        </w:rPr>
        <w:t xml:space="preserve">If the </w:t>
      </w:r>
      <w:r w:rsidRPr="00EA5FA7">
        <w:rPr>
          <w:i/>
          <w:szCs w:val="24"/>
        </w:rPr>
        <w:t>C-RNTI</w:t>
      </w:r>
      <w:r w:rsidRPr="00EA5FA7">
        <w:rPr>
          <w:szCs w:val="24"/>
        </w:rPr>
        <w:t xml:space="preserve"> IE is included in the UE CONTEXT SETUP RESPONSE, the gNB-CU shall consider that the C-RNTI has been allocated by the gNB-DU for this UE context.</w:t>
      </w:r>
      <w:ins w:id="62" w:author="Google (Jing)" w:date="2024-02-28T20:48:00Z">
        <w:r w:rsidR="00A5040B" w:rsidRPr="00A5040B">
          <w:rPr>
            <w:szCs w:val="24"/>
            <w:lang w:eastAsia="ko-KR"/>
          </w:rPr>
          <w:t xml:space="preserve"> </w:t>
        </w:r>
        <w:r w:rsidR="00A5040B" w:rsidRPr="00E242D0">
          <w:rPr>
            <w:szCs w:val="24"/>
            <w:lang w:eastAsia="ko-KR"/>
          </w:rPr>
          <w:t>The gNB-CU receive</w:t>
        </w:r>
        <w:r w:rsidR="00A5040B">
          <w:rPr>
            <w:szCs w:val="24"/>
            <w:lang w:eastAsia="ko-KR"/>
          </w:rPr>
          <w:t>s</w:t>
        </w:r>
        <w:r w:rsidR="00A5040B" w:rsidRPr="00E242D0">
          <w:rPr>
            <w:szCs w:val="24"/>
            <w:lang w:eastAsia="ko-KR"/>
          </w:rPr>
          <w:t xml:space="preserve"> </w:t>
        </w:r>
        <w:r w:rsidR="00A5040B">
          <w:rPr>
            <w:szCs w:val="24"/>
            <w:lang w:eastAsia="ko-KR"/>
          </w:rPr>
          <w:t>the</w:t>
        </w:r>
        <w:r w:rsidR="00A5040B" w:rsidRPr="00E242D0">
          <w:rPr>
            <w:szCs w:val="24"/>
            <w:lang w:eastAsia="ko-KR"/>
          </w:rPr>
          <w:t xml:space="preserve"> </w:t>
        </w:r>
        <w:r w:rsidR="00A5040B" w:rsidRPr="00E242D0">
          <w:rPr>
            <w:i/>
            <w:szCs w:val="24"/>
            <w:lang w:eastAsia="ko-KR"/>
          </w:rPr>
          <w:t>C-RNTI</w:t>
        </w:r>
        <w:r w:rsidR="00A5040B" w:rsidRPr="00E242D0">
          <w:rPr>
            <w:szCs w:val="24"/>
            <w:lang w:eastAsia="ko-KR"/>
          </w:rPr>
          <w:t xml:space="preserve"> </w:t>
        </w:r>
        <w:r w:rsidR="00A5040B">
          <w:rPr>
            <w:szCs w:val="24"/>
            <w:lang w:eastAsia="ko-KR"/>
          </w:rPr>
          <w:t xml:space="preserve">IE </w:t>
        </w:r>
        <w:r w:rsidR="00A5040B" w:rsidRPr="00E242D0">
          <w:rPr>
            <w:szCs w:val="24"/>
            <w:lang w:eastAsia="ko-KR"/>
          </w:rPr>
          <w:t xml:space="preserve">from the gNB-DU in the </w:t>
        </w:r>
        <w:r w:rsidR="00A5040B" w:rsidRPr="00B54D5C">
          <w:rPr>
            <w:szCs w:val="24"/>
            <w:lang w:eastAsia="ko-KR"/>
          </w:rPr>
          <w:t>UE CONTEXT SETUP RESPONSE</w:t>
        </w:r>
        <w:r w:rsidR="00A5040B" w:rsidRPr="00E242D0">
          <w:rPr>
            <w:szCs w:val="24"/>
            <w:lang w:eastAsia="ko-KR"/>
          </w:rPr>
          <w:t xml:space="preserve"> message </w:t>
        </w:r>
        <w:r w:rsidR="00A5040B">
          <w:rPr>
            <w:szCs w:val="24"/>
            <w:lang w:eastAsia="ko-KR"/>
          </w:rPr>
          <w:t>if</w:t>
        </w:r>
        <w:r w:rsidR="00A5040B" w:rsidRPr="00E242D0">
          <w:rPr>
            <w:szCs w:val="24"/>
            <w:lang w:eastAsia="ko-KR"/>
          </w:rPr>
          <w:t xml:space="preserve"> the </w:t>
        </w:r>
        <w:r w:rsidR="00A5040B" w:rsidRPr="00EA5FA7">
          <w:t>UE CONTEXT SETUP REQUEST</w:t>
        </w:r>
        <w:r w:rsidR="00A5040B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7600395D" w14:textId="77777777" w:rsidR="0098593B" w:rsidRPr="00434976" w:rsidRDefault="0098593B" w:rsidP="0098593B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 xml:space="preserve">&lt;&lt;&lt;&lt;&lt;&lt; </w:t>
      </w:r>
      <w:r>
        <w:rPr>
          <w:rFonts w:eastAsia="PMingLiU"/>
          <w:b/>
          <w:color w:val="FF0000"/>
        </w:rPr>
        <w:t xml:space="preserve">SKIP UNCHANGED, </w:t>
      </w:r>
      <w:r w:rsidRPr="00434976">
        <w:rPr>
          <w:rFonts w:eastAsia="PMingLiU"/>
          <w:b/>
          <w:color w:val="FF0000"/>
        </w:rPr>
        <w:t>NEXT CHANGE &gt;&gt;&gt;&gt;&gt;&gt;</w:t>
      </w:r>
    </w:p>
    <w:p w14:paraId="3FE89B3A" w14:textId="77777777" w:rsidR="0098593B" w:rsidRPr="0009701E" w:rsidRDefault="0098593B" w:rsidP="0098593B">
      <w:pPr>
        <w:pStyle w:val="Heading3"/>
        <w:rPr>
          <w:lang w:val="fr-FR" w:eastAsia="zh-CN"/>
        </w:rPr>
      </w:pPr>
      <w:bookmarkStart w:id="63" w:name="_Toc20955786"/>
      <w:bookmarkStart w:id="64" w:name="_Toc29892880"/>
      <w:bookmarkStart w:id="65" w:name="_Toc36556817"/>
      <w:bookmarkStart w:id="66" w:name="_Toc45832203"/>
      <w:bookmarkStart w:id="67" w:name="_Toc51763383"/>
      <w:bookmarkStart w:id="68" w:name="_Toc64448546"/>
      <w:bookmarkStart w:id="69" w:name="_Toc66289205"/>
      <w:bookmarkStart w:id="70" w:name="_Toc74154318"/>
      <w:bookmarkStart w:id="71" w:name="_Toc81383062"/>
      <w:bookmarkStart w:id="72" w:name="_Toc88657695"/>
      <w:bookmarkStart w:id="73" w:name="_Toc97910607"/>
      <w:bookmarkStart w:id="74" w:name="_Toc99038246"/>
      <w:bookmarkStart w:id="75" w:name="_Toc99730507"/>
      <w:bookmarkStart w:id="76" w:name="_Toc105510626"/>
      <w:bookmarkStart w:id="77" w:name="_Toc105927158"/>
      <w:bookmarkStart w:id="78" w:name="_Toc106109698"/>
      <w:bookmarkStart w:id="79" w:name="_Toc113835135"/>
      <w:bookmarkStart w:id="80" w:name="_Toc120123978"/>
      <w:bookmarkStart w:id="81" w:name="_Toc155977807"/>
      <w:r w:rsidRPr="0009701E">
        <w:rPr>
          <w:lang w:val="fr-FR"/>
        </w:rPr>
        <w:t>8.3.4</w:t>
      </w:r>
      <w:r w:rsidRPr="0009701E">
        <w:rPr>
          <w:lang w:val="fr-FR"/>
        </w:rPr>
        <w:tab/>
        <w:t>UE Context Modification (gNB-CU initiated)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5997C47B" w14:textId="77777777" w:rsidR="0098593B" w:rsidRPr="00EA5FA7" w:rsidRDefault="0098593B" w:rsidP="0098593B">
      <w:pPr>
        <w:pStyle w:val="Heading4"/>
        <w:rPr>
          <w:lang w:eastAsia="zh-CN"/>
        </w:rPr>
      </w:pPr>
      <w:bookmarkStart w:id="82" w:name="_CR8_3_4_1"/>
      <w:bookmarkStart w:id="83" w:name="_Toc20955787"/>
      <w:bookmarkStart w:id="84" w:name="_Toc29892881"/>
      <w:bookmarkStart w:id="85" w:name="_Toc36556818"/>
      <w:bookmarkStart w:id="86" w:name="_Toc45832204"/>
      <w:bookmarkStart w:id="87" w:name="_Toc51763384"/>
      <w:bookmarkStart w:id="88" w:name="_Toc64448547"/>
      <w:bookmarkStart w:id="89" w:name="_Toc66289206"/>
      <w:bookmarkStart w:id="90" w:name="_Toc74154319"/>
      <w:bookmarkStart w:id="91" w:name="_Toc81383063"/>
      <w:bookmarkStart w:id="92" w:name="_Toc88657696"/>
      <w:bookmarkStart w:id="93" w:name="_Toc97910608"/>
      <w:bookmarkStart w:id="94" w:name="_Toc99038247"/>
      <w:bookmarkStart w:id="95" w:name="_Toc99730508"/>
      <w:bookmarkStart w:id="96" w:name="_Toc105510627"/>
      <w:bookmarkStart w:id="97" w:name="_Toc105927159"/>
      <w:bookmarkStart w:id="98" w:name="_Toc106109699"/>
      <w:bookmarkStart w:id="99" w:name="_Toc113835136"/>
      <w:bookmarkStart w:id="100" w:name="_Toc120123979"/>
      <w:bookmarkStart w:id="101" w:name="_Toc155977808"/>
      <w:bookmarkEnd w:id="82"/>
      <w:r w:rsidRPr="00EA5FA7">
        <w:t>8.3.4.1</w:t>
      </w:r>
      <w:r w:rsidRPr="00EA5FA7">
        <w:tab/>
        <w:t>General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2E59764E" w14:textId="77777777" w:rsidR="0098593B" w:rsidRPr="00EA5FA7" w:rsidRDefault="0098593B" w:rsidP="0098593B">
      <w:pPr>
        <w:rPr>
          <w:lang w:eastAsia="zh-CN"/>
        </w:rPr>
      </w:pPr>
      <w:r w:rsidRPr="00EA5FA7">
        <w:rPr>
          <w:lang w:eastAsia="zh-CN"/>
        </w:rPr>
        <w:t>The purpose of the UE Context Modification procedure is to modify the established</w:t>
      </w:r>
      <w:r w:rsidRPr="00EA5FA7">
        <w:t xml:space="preserve"> UE Context, e.g., establishing, modifying and releasing radio resources</w:t>
      </w:r>
      <w:r>
        <w:t xml:space="preserve"> </w:t>
      </w:r>
      <w:r>
        <w:rPr>
          <w:lang w:val="en-US" w:eastAsia="zh-CN"/>
        </w:rPr>
        <w:t>or sidelink resources</w:t>
      </w:r>
      <w:r w:rsidRPr="00EA5FA7">
        <w:rPr>
          <w:lang w:eastAsia="zh-CN"/>
        </w:rPr>
        <w:t>.</w:t>
      </w:r>
      <w:r w:rsidRPr="00EA5FA7">
        <w:t xml:space="preserve"> This procedure is also used to command the gNB-DU to stop data transmission for the UE</w:t>
      </w:r>
      <w:r w:rsidRPr="00EA5FA7">
        <w:rPr>
          <w:rFonts w:eastAsia="MS Mincho"/>
          <w:lang w:eastAsia="ja-JP"/>
        </w:rPr>
        <w:t xml:space="preserve"> for mobility (see TS 38.401 [4])</w:t>
      </w:r>
      <w:r w:rsidRPr="00EA5FA7">
        <w:t xml:space="preserve">. </w:t>
      </w:r>
      <w:r w:rsidRPr="00EA5FA7">
        <w:rPr>
          <w:lang w:eastAsia="zh-CN"/>
        </w:rPr>
        <w:t>The procedure uses UE-associated signalling.</w:t>
      </w:r>
    </w:p>
    <w:p w14:paraId="391C5D16" w14:textId="77777777" w:rsidR="0098593B" w:rsidRPr="00EA5FA7" w:rsidRDefault="0098593B" w:rsidP="0098593B">
      <w:pPr>
        <w:pStyle w:val="Heading4"/>
      </w:pPr>
      <w:bookmarkStart w:id="102" w:name="_CR8_3_4_2"/>
      <w:bookmarkStart w:id="103" w:name="_Toc20955788"/>
      <w:bookmarkStart w:id="104" w:name="_Toc29892882"/>
      <w:bookmarkStart w:id="105" w:name="_Toc36556819"/>
      <w:bookmarkStart w:id="106" w:name="_Toc45832205"/>
      <w:bookmarkStart w:id="107" w:name="_Toc51763385"/>
      <w:bookmarkStart w:id="108" w:name="_Toc64448548"/>
      <w:bookmarkStart w:id="109" w:name="_Toc66289207"/>
      <w:bookmarkStart w:id="110" w:name="_Toc74154320"/>
      <w:bookmarkStart w:id="111" w:name="_Toc81383064"/>
      <w:bookmarkStart w:id="112" w:name="_Toc88657697"/>
      <w:bookmarkStart w:id="113" w:name="_Toc97910609"/>
      <w:bookmarkStart w:id="114" w:name="_Toc99038248"/>
      <w:bookmarkStart w:id="115" w:name="_Toc99730509"/>
      <w:bookmarkStart w:id="116" w:name="_Toc105510628"/>
      <w:bookmarkStart w:id="117" w:name="_Toc105927160"/>
      <w:bookmarkStart w:id="118" w:name="_Toc106109700"/>
      <w:bookmarkStart w:id="119" w:name="_Toc113835137"/>
      <w:bookmarkStart w:id="120" w:name="_Toc120123980"/>
      <w:bookmarkStart w:id="121" w:name="_Toc155977809"/>
      <w:bookmarkEnd w:id="102"/>
      <w:r w:rsidRPr="00EA5FA7">
        <w:t>8.3.4.2</w:t>
      </w:r>
      <w:r w:rsidRPr="00EA5FA7">
        <w:tab/>
        <w:t>Successful Operation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102BEB2A" w14:textId="77777777" w:rsidR="0098593B" w:rsidRPr="00EA5FA7" w:rsidRDefault="0098593B" w:rsidP="0098593B">
      <w:pPr>
        <w:pStyle w:val="TH"/>
        <w:rPr>
          <w:lang w:eastAsia="zh-CN"/>
        </w:rPr>
      </w:pPr>
      <w:r>
        <w:rPr>
          <w:noProof/>
          <w:lang w:val="en-US" w:eastAsia="zh-TW"/>
        </w:rPr>
        <w:drawing>
          <wp:inline distT="0" distB="0" distL="0" distR="0" wp14:anchorId="279FADC8" wp14:editId="33DAA38E">
            <wp:extent cx="3996055" cy="161861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6055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95962" w14:textId="77777777" w:rsidR="0098593B" w:rsidRPr="00EA5FA7" w:rsidRDefault="0098593B" w:rsidP="0098593B">
      <w:pPr>
        <w:pStyle w:val="TF"/>
      </w:pPr>
      <w:r w:rsidRPr="00EA5FA7">
        <w:t xml:space="preserve">Figure 8.3.4.2-1: UE Context Modification procedure. Successful </w:t>
      </w:r>
      <w:r w:rsidRPr="00EA5FA7">
        <w:rPr>
          <w:rFonts w:eastAsia="MS Mincho"/>
        </w:rPr>
        <w:t>o</w:t>
      </w:r>
      <w:r w:rsidRPr="00EA5FA7">
        <w:t>peration</w:t>
      </w:r>
    </w:p>
    <w:p w14:paraId="36170E78" w14:textId="77777777" w:rsidR="0098593B" w:rsidRPr="00EA5FA7" w:rsidRDefault="0098593B" w:rsidP="0098593B">
      <w:pPr>
        <w:rPr>
          <w:snapToGrid w:val="0"/>
        </w:rPr>
      </w:pPr>
      <w:r w:rsidRPr="00EA5FA7">
        <w:rPr>
          <w:snapToGrid w:val="0"/>
        </w:rPr>
        <w:t>The UE CONTEXT MODIFICATION REQUEST message is initiated by the gNB-CU.</w:t>
      </w:r>
    </w:p>
    <w:p w14:paraId="2D92F3D4" w14:textId="77777777" w:rsidR="0098593B" w:rsidRPr="00EA5FA7" w:rsidRDefault="0098593B" w:rsidP="0098593B">
      <w:r w:rsidRPr="00EA5FA7">
        <w:rPr>
          <w:snapToGrid w:val="0"/>
        </w:rPr>
        <w:t xml:space="preserve">Upon reception of the UE CONTEXT MODIFICATION REQUEST message, the gNB-DU shall perform the modifications, and if successful </w:t>
      </w:r>
      <w:r w:rsidRPr="00EA5FA7">
        <w:t xml:space="preserve">reports the update in the UE </w:t>
      </w:r>
      <w:r w:rsidRPr="00EA5FA7">
        <w:rPr>
          <w:lang w:eastAsia="zh-CN"/>
        </w:rPr>
        <w:t xml:space="preserve">CONTEXT MODIFICATION </w:t>
      </w:r>
      <w:r w:rsidRPr="00EA5FA7">
        <w:t>RESPONSE message.</w:t>
      </w:r>
    </w:p>
    <w:p w14:paraId="79A0C482" w14:textId="77777777" w:rsidR="0098593B" w:rsidRDefault="0098593B" w:rsidP="0098593B">
      <w:r w:rsidRPr="00EA5FA7">
        <w:rPr>
          <w:snapToGrid w:val="0"/>
        </w:rPr>
        <w:t xml:space="preserve">If the </w:t>
      </w:r>
      <w:r w:rsidRPr="00EA5FA7">
        <w:rPr>
          <w:i/>
          <w:snapToGrid w:val="0"/>
        </w:rPr>
        <w:t>SpCell ID</w:t>
      </w:r>
      <w:r w:rsidRPr="00EA5FA7">
        <w:rPr>
          <w:snapToGrid w:val="0"/>
        </w:rPr>
        <w:t xml:space="preserve"> IE is included in the UE CONTEXT MODIFICATION REQUEST message, the gNB-DU shall replace any previously received value and regard it as a reconfiguration</w:t>
      </w:r>
      <w:r w:rsidRPr="00EA5FA7">
        <w:rPr>
          <w:snapToGrid w:val="0"/>
          <w:lang w:eastAsia="zh-CN"/>
        </w:rPr>
        <w:t xml:space="preserve"> with sync </w:t>
      </w:r>
      <w:r w:rsidRPr="00EA5FA7">
        <w:rPr>
          <w:snapToGrid w:val="0"/>
        </w:rPr>
        <w:t xml:space="preserve">as </w:t>
      </w:r>
      <w:r w:rsidRPr="00EA5FA7">
        <w:rPr>
          <w:snapToGrid w:val="0"/>
          <w:lang w:eastAsia="zh-CN"/>
        </w:rPr>
        <w:t xml:space="preserve">defined </w:t>
      </w:r>
      <w:r w:rsidRPr="00EA5FA7">
        <w:rPr>
          <w:snapToGrid w:val="0"/>
        </w:rPr>
        <w:t xml:space="preserve">in TS </w:t>
      </w:r>
      <w:r w:rsidRPr="00EA5FA7">
        <w:rPr>
          <w:snapToGrid w:val="0"/>
          <w:lang w:eastAsia="zh-CN"/>
        </w:rPr>
        <w:t>38.331 [8]</w:t>
      </w:r>
      <w:r w:rsidRPr="00EA5FA7">
        <w:rPr>
          <w:snapToGrid w:val="0"/>
        </w:rPr>
        <w:t xml:space="preserve">. </w:t>
      </w:r>
      <w:r w:rsidRPr="00EA5FA7">
        <w:rPr>
          <w:snapToGrid w:val="0"/>
          <w:lang w:eastAsia="zh-CN"/>
        </w:rPr>
        <w:t xml:space="preserve">If the </w:t>
      </w:r>
      <w:r w:rsidRPr="00EA5FA7">
        <w:rPr>
          <w:rFonts w:eastAsia="Batang"/>
          <w:bCs/>
          <w:i/>
        </w:rPr>
        <w:t>ServCellIndex</w:t>
      </w:r>
      <w:r w:rsidRPr="00EA5FA7">
        <w:rPr>
          <w:rFonts w:eastAsia="Yu Mincho"/>
        </w:rPr>
        <w:t xml:space="preserve"> </w:t>
      </w:r>
      <w:r w:rsidRPr="00EA5FA7">
        <w:rPr>
          <w:lang w:eastAsia="zh-CN"/>
        </w:rPr>
        <w:t xml:space="preserve">IE is included in the UE CONTEXT MODIFICATION REQUEST message, the gNB-DU shall take this into account for the indicated SpCell. </w:t>
      </w:r>
      <w:r w:rsidRPr="00EA5FA7">
        <w:rPr>
          <w:rFonts w:eastAsia="Yu Mincho"/>
        </w:rPr>
        <w:t xml:space="preserve">If the </w:t>
      </w:r>
      <w:r w:rsidRPr="00EA5FA7">
        <w:rPr>
          <w:rFonts w:eastAsia="Yu Mincho"/>
          <w:i/>
        </w:rPr>
        <w:t xml:space="preserve">SpCell UL Configured </w:t>
      </w:r>
      <w:r w:rsidRPr="00EA5FA7">
        <w:rPr>
          <w:rFonts w:eastAsia="Yu Mincho"/>
        </w:rPr>
        <w:t>IE is included in the UE CONTEXT MODIFICATION REQUEST message, the gNB-DU shall configure UL for the indicated SpCell accordingly.</w:t>
      </w:r>
      <w:r w:rsidRPr="00EA5FA7">
        <w:t xml:space="preserve"> If the </w:t>
      </w:r>
      <w:r w:rsidRPr="00EA5FA7">
        <w:rPr>
          <w:i/>
        </w:rPr>
        <w:t xml:space="preserve">servingCellMO </w:t>
      </w:r>
      <w:r w:rsidRPr="00EA5FA7">
        <w:t xml:space="preserve">IE is included in the UE CONTEXT </w:t>
      </w:r>
      <w:r w:rsidRPr="00EA5FA7">
        <w:rPr>
          <w:lang w:eastAsia="zh-CN"/>
        </w:rPr>
        <w:t xml:space="preserve">MODIFICATION </w:t>
      </w:r>
      <w:r w:rsidRPr="00EA5FA7">
        <w:t>REQUEST message, the gNB-DU shall configure servingCellMO for the indicated SpCell accordingly.</w:t>
      </w:r>
      <w:r>
        <w:t xml:space="preserve"> </w:t>
      </w:r>
      <w:r w:rsidRPr="001B2D71">
        <w:t xml:space="preserve">If the </w:t>
      </w:r>
      <w:r w:rsidRPr="001B2D71">
        <w:rPr>
          <w:i/>
        </w:rPr>
        <w:t>servingCellMO</w:t>
      </w:r>
      <w:r>
        <w:rPr>
          <w:i/>
        </w:rPr>
        <w:t xml:space="preserve"> List</w:t>
      </w:r>
      <w:r w:rsidRPr="001B2D71">
        <w:rPr>
          <w:i/>
        </w:rPr>
        <w:t xml:space="preserve"> </w:t>
      </w:r>
      <w:r w:rsidRPr="001B2D71">
        <w:t xml:space="preserve">IE is included in the UE CONTEXT SETUP </w:t>
      </w:r>
      <w:r w:rsidRPr="00B83DAD">
        <w:rPr>
          <w:rFonts w:eastAsia="Yu Mincho"/>
        </w:rPr>
        <w:t>MODIFICATION</w:t>
      </w:r>
      <w:r w:rsidRPr="001B2D71">
        <w:t xml:space="preserve"> </w:t>
      </w:r>
      <w:r>
        <w:t xml:space="preserve">REQUEST </w:t>
      </w:r>
      <w:r w:rsidRPr="001B2D71">
        <w:t xml:space="preserve">message, the gNB-DU </w:t>
      </w:r>
      <w:r w:rsidRPr="00483AAE">
        <w:t>shall, if supported,</w:t>
      </w:r>
      <w:r w:rsidRPr="001B2D71">
        <w:t xml:space="preserve"> configure servingCellMO </w:t>
      </w:r>
      <w:r>
        <w:t>after determining the list of BWPs for the UE</w:t>
      </w:r>
      <w:r w:rsidRPr="008E708A">
        <w:t xml:space="preserve"> </w:t>
      </w:r>
      <w:r>
        <w:t>and include the list of</w:t>
      </w:r>
      <w:r w:rsidRPr="00930C52">
        <w:t xml:space="preserve"> servingCellMO</w:t>
      </w:r>
      <w:r>
        <w:t>s that</w:t>
      </w:r>
      <w:r w:rsidRPr="00930C52">
        <w:t xml:space="preserve"> ha</w:t>
      </w:r>
      <w:r>
        <w:t>ve</w:t>
      </w:r>
      <w:r w:rsidRPr="00930C52">
        <w:t xml:space="preserve"> been encoded in </w:t>
      </w:r>
      <w:r w:rsidRPr="007B0822">
        <w:rPr>
          <w:i/>
          <w:iCs/>
        </w:rPr>
        <w:t>CellGroupConfig</w:t>
      </w:r>
      <w:r w:rsidRPr="00930C52">
        <w:t xml:space="preserve"> IE</w:t>
      </w:r>
      <w:r>
        <w:t xml:space="preserve"> as</w:t>
      </w:r>
      <w:r w:rsidRPr="008E708A">
        <w:t xml:space="preserve"> </w:t>
      </w:r>
      <w:r w:rsidRPr="00024C70">
        <w:rPr>
          <w:i/>
          <w:iCs/>
        </w:rPr>
        <w:t>ServingCellMO-encoded-in-CGC List</w:t>
      </w:r>
      <w:r w:rsidRPr="00024C70" w:rsidDel="00024C70">
        <w:rPr>
          <w:i/>
          <w:iCs/>
        </w:rPr>
        <w:t xml:space="preserve"> </w:t>
      </w:r>
      <w:r>
        <w:t xml:space="preserve">IE </w:t>
      </w:r>
      <w:r>
        <w:rPr>
          <w:iCs/>
        </w:rPr>
        <w:t>in the</w:t>
      </w:r>
      <w:r w:rsidRPr="001B2D71">
        <w:rPr>
          <w:i/>
        </w:rPr>
        <w:t xml:space="preserve"> </w:t>
      </w:r>
      <w:r>
        <w:t xml:space="preserve">UE CONTEXT </w:t>
      </w:r>
      <w:r w:rsidRPr="00B83DAD">
        <w:rPr>
          <w:rFonts w:eastAsia="Yu Mincho"/>
        </w:rPr>
        <w:t>MODIFICATION</w:t>
      </w:r>
      <w:r>
        <w:t xml:space="preserve"> RESPONSE message</w:t>
      </w:r>
      <w:r w:rsidRPr="001B2D71">
        <w:t>.</w:t>
      </w:r>
    </w:p>
    <w:p w14:paraId="0EEA8E5D" w14:textId="77777777" w:rsidR="0098593B" w:rsidRPr="00434976" w:rsidRDefault="0098593B" w:rsidP="0098593B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 xml:space="preserve">&lt;&lt;&lt;&lt;&lt;&lt; </w:t>
      </w:r>
      <w:r>
        <w:rPr>
          <w:rFonts w:eastAsia="PMingLiU"/>
          <w:b/>
          <w:color w:val="FF0000"/>
        </w:rPr>
        <w:t xml:space="preserve">SKIP UNCHANGED, </w:t>
      </w:r>
      <w:r w:rsidRPr="00434976">
        <w:rPr>
          <w:rFonts w:eastAsia="PMingLiU"/>
          <w:b/>
          <w:color w:val="FF0000"/>
        </w:rPr>
        <w:t>NEXT CHANGE &gt;&gt;&gt;&gt;&gt;&gt;</w:t>
      </w:r>
    </w:p>
    <w:p w14:paraId="21F7CB30" w14:textId="5434A06C" w:rsidR="0098593B" w:rsidRPr="0098593B" w:rsidRDefault="0098593B">
      <w:pPr>
        <w:rPr>
          <w:rFonts w:eastAsia="SimSun"/>
        </w:rPr>
      </w:pPr>
      <w:r w:rsidRPr="00EA5FA7">
        <w:rPr>
          <w:rFonts w:eastAsia="SimSun"/>
        </w:rPr>
        <w:t xml:space="preserve">If the </w:t>
      </w:r>
      <w:r w:rsidRPr="00EA5FA7">
        <w:rPr>
          <w:rFonts w:eastAsia="SimSun"/>
          <w:i/>
        </w:rPr>
        <w:t>C-RNTI</w:t>
      </w:r>
      <w:r w:rsidRPr="00EA5FA7">
        <w:rPr>
          <w:rFonts w:eastAsia="SimSun"/>
        </w:rPr>
        <w:t xml:space="preserve"> IE is included in the UE CONTEXT MODIFICATION RESPONSE, the gNB-CU shall consider that the C-RNTI has been allocated by the gNB-DU for this UE context.</w:t>
      </w:r>
      <w:ins w:id="122" w:author="Google (Jing)" w:date="2024-02-28T20:49:00Z">
        <w:r w:rsidR="005B176B" w:rsidRPr="00F54928">
          <w:rPr>
            <w:szCs w:val="24"/>
            <w:lang w:eastAsia="ko-KR"/>
          </w:rPr>
          <w:t xml:space="preserve"> </w:t>
        </w:r>
        <w:r w:rsidR="005B176B" w:rsidRPr="00E242D0">
          <w:rPr>
            <w:szCs w:val="24"/>
            <w:lang w:eastAsia="ko-KR"/>
          </w:rPr>
          <w:t>The gNB-CU receive</w:t>
        </w:r>
        <w:r w:rsidR="005B176B">
          <w:rPr>
            <w:szCs w:val="24"/>
            <w:lang w:eastAsia="ko-KR"/>
          </w:rPr>
          <w:t>s</w:t>
        </w:r>
        <w:r w:rsidR="005B176B" w:rsidRPr="00E242D0">
          <w:rPr>
            <w:szCs w:val="24"/>
            <w:lang w:eastAsia="ko-KR"/>
          </w:rPr>
          <w:t xml:space="preserve"> </w:t>
        </w:r>
        <w:r w:rsidR="005B176B">
          <w:rPr>
            <w:szCs w:val="24"/>
            <w:lang w:eastAsia="ko-KR"/>
          </w:rPr>
          <w:t>the</w:t>
        </w:r>
        <w:r w:rsidR="005B176B" w:rsidRPr="00E242D0">
          <w:rPr>
            <w:szCs w:val="24"/>
            <w:lang w:eastAsia="ko-KR"/>
          </w:rPr>
          <w:t xml:space="preserve"> </w:t>
        </w:r>
        <w:r w:rsidR="005B176B" w:rsidRPr="00E242D0">
          <w:rPr>
            <w:i/>
            <w:szCs w:val="24"/>
            <w:lang w:eastAsia="ko-KR"/>
          </w:rPr>
          <w:t>C-RNTI</w:t>
        </w:r>
        <w:r w:rsidR="005B176B" w:rsidRPr="00E242D0">
          <w:rPr>
            <w:szCs w:val="24"/>
            <w:lang w:eastAsia="ko-KR"/>
          </w:rPr>
          <w:t xml:space="preserve"> </w:t>
        </w:r>
        <w:r w:rsidR="005B176B">
          <w:rPr>
            <w:szCs w:val="24"/>
            <w:lang w:eastAsia="ko-KR"/>
          </w:rPr>
          <w:t xml:space="preserve">IE </w:t>
        </w:r>
        <w:r w:rsidR="005B176B" w:rsidRPr="00E242D0">
          <w:rPr>
            <w:szCs w:val="24"/>
            <w:lang w:eastAsia="ko-KR"/>
          </w:rPr>
          <w:t xml:space="preserve">from the gNB-DU in the </w:t>
        </w:r>
        <w:r w:rsidR="005B176B" w:rsidRPr="00B54D5C">
          <w:rPr>
            <w:szCs w:val="24"/>
            <w:lang w:eastAsia="ko-KR"/>
          </w:rPr>
          <w:t xml:space="preserve">UE CONTEXT </w:t>
        </w:r>
        <w:r w:rsidR="005B176B">
          <w:rPr>
            <w:szCs w:val="24"/>
            <w:lang w:eastAsia="ko-KR"/>
          </w:rPr>
          <w:t>MODIFICATION</w:t>
        </w:r>
        <w:r w:rsidR="005B176B" w:rsidRPr="00B54D5C">
          <w:rPr>
            <w:szCs w:val="24"/>
            <w:lang w:eastAsia="ko-KR"/>
          </w:rPr>
          <w:t xml:space="preserve"> RESPONSE</w:t>
        </w:r>
        <w:r w:rsidR="005B176B" w:rsidRPr="00E242D0">
          <w:rPr>
            <w:szCs w:val="24"/>
            <w:lang w:eastAsia="ko-KR"/>
          </w:rPr>
          <w:t xml:space="preserve"> message </w:t>
        </w:r>
        <w:r w:rsidR="005B176B">
          <w:rPr>
            <w:szCs w:val="24"/>
            <w:lang w:eastAsia="ko-KR"/>
          </w:rPr>
          <w:t>if</w:t>
        </w:r>
        <w:r w:rsidR="005B176B" w:rsidRPr="00E242D0">
          <w:rPr>
            <w:szCs w:val="24"/>
            <w:lang w:eastAsia="ko-KR"/>
          </w:rPr>
          <w:t xml:space="preserve"> the </w:t>
        </w:r>
        <w:r w:rsidR="005B176B" w:rsidRPr="00EA5FA7">
          <w:t xml:space="preserve">UE CONTEXT </w:t>
        </w:r>
        <w:r w:rsidR="005B176B">
          <w:t>MODIFICATION</w:t>
        </w:r>
        <w:r w:rsidR="005B176B" w:rsidRPr="00EA5FA7">
          <w:t xml:space="preserve"> REQUEST</w:t>
        </w:r>
        <w:r w:rsidR="005B176B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03FF0806" w14:textId="77777777" w:rsidR="0098593B" w:rsidRPr="00434976" w:rsidRDefault="0098593B" w:rsidP="0098593B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>&lt;&lt;&lt;&lt;&lt;&lt; NEXT CHANGE &gt;&gt;&gt;&gt;&gt;&gt;</w:t>
      </w:r>
    </w:p>
    <w:p w14:paraId="119E6114" w14:textId="77777777" w:rsidR="0098593B" w:rsidRDefault="0098593B">
      <w:pPr>
        <w:rPr>
          <w:noProof/>
        </w:rPr>
      </w:pPr>
    </w:p>
    <w:p w14:paraId="5F723D6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PMingLiU" w:hAnsi="Arial"/>
          <w:sz w:val="28"/>
          <w:lang w:eastAsia="zh-CN"/>
        </w:rPr>
      </w:pPr>
      <w:bookmarkStart w:id="123" w:name="_Toc45832221"/>
      <w:bookmarkStart w:id="124" w:name="_Toc51763401"/>
      <w:bookmarkStart w:id="125" w:name="_Toc64448564"/>
      <w:bookmarkStart w:id="126" w:name="_Toc66289223"/>
      <w:bookmarkStart w:id="127" w:name="_Toc74154336"/>
      <w:bookmarkStart w:id="128" w:name="_Toc81383080"/>
      <w:bookmarkStart w:id="129" w:name="_Toc88657713"/>
      <w:bookmarkStart w:id="130" w:name="_Toc97910625"/>
      <w:bookmarkStart w:id="131" w:name="_Toc99038264"/>
      <w:bookmarkStart w:id="132" w:name="_Toc99730525"/>
      <w:bookmarkStart w:id="133" w:name="_Toc105510644"/>
      <w:bookmarkStart w:id="134" w:name="_Toc105927176"/>
      <w:bookmarkStart w:id="135" w:name="_Toc106109716"/>
      <w:bookmarkStart w:id="136" w:name="_Toc113835153"/>
      <w:bookmarkStart w:id="137" w:name="_Toc120123996"/>
      <w:bookmarkStart w:id="138" w:name="_Toc138795362"/>
      <w:r w:rsidRPr="00434976">
        <w:rPr>
          <w:rFonts w:ascii="Arial" w:eastAsia="PMingLiU" w:hAnsi="Arial"/>
          <w:sz w:val="28"/>
          <w:lang w:eastAsia="zh-CN"/>
        </w:rPr>
        <w:lastRenderedPageBreak/>
        <w:t>8.3.8</w:t>
      </w:r>
      <w:r w:rsidRPr="00434976">
        <w:rPr>
          <w:rFonts w:ascii="Arial" w:eastAsia="PMingLiU" w:hAnsi="Arial"/>
          <w:sz w:val="28"/>
          <w:lang w:eastAsia="zh-CN"/>
        </w:rPr>
        <w:tab/>
        <w:t>Access Success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3CAB0DCF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PMingLiU" w:hAnsi="Arial"/>
          <w:sz w:val="24"/>
          <w:lang w:eastAsia="zh-CN"/>
        </w:rPr>
      </w:pPr>
      <w:bookmarkStart w:id="139" w:name="_Toc45832222"/>
      <w:bookmarkStart w:id="140" w:name="_Toc51763402"/>
      <w:bookmarkStart w:id="141" w:name="_Toc64448565"/>
      <w:bookmarkStart w:id="142" w:name="_Toc66289224"/>
      <w:bookmarkStart w:id="143" w:name="_Toc74154337"/>
      <w:bookmarkStart w:id="144" w:name="_Toc81383081"/>
      <w:bookmarkStart w:id="145" w:name="_Toc88657714"/>
      <w:bookmarkStart w:id="146" w:name="_Toc97910626"/>
      <w:bookmarkStart w:id="147" w:name="_Toc99038265"/>
      <w:bookmarkStart w:id="148" w:name="_Toc99730526"/>
      <w:bookmarkStart w:id="149" w:name="_Toc105510645"/>
      <w:bookmarkStart w:id="150" w:name="_Toc105927177"/>
      <w:bookmarkStart w:id="151" w:name="_Toc106109717"/>
      <w:bookmarkStart w:id="152" w:name="_Toc113835154"/>
      <w:bookmarkStart w:id="153" w:name="_Toc120123997"/>
      <w:bookmarkStart w:id="154" w:name="_Toc138795363"/>
      <w:r w:rsidRPr="00434976">
        <w:rPr>
          <w:rFonts w:ascii="Arial" w:eastAsia="PMingLiU" w:hAnsi="Arial"/>
          <w:sz w:val="24"/>
          <w:lang w:eastAsia="zh-CN"/>
        </w:rPr>
        <w:t>8.3.8.1</w:t>
      </w:r>
      <w:r w:rsidRPr="00434976">
        <w:rPr>
          <w:rFonts w:ascii="Arial" w:eastAsia="PMingLiU" w:hAnsi="Arial"/>
          <w:sz w:val="24"/>
          <w:lang w:eastAsia="zh-CN"/>
        </w:rPr>
        <w:tab/>
        <w:t>General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30054874" w14:textId="77777777" w:rsidR="006C09F5" w:rsidRPr="00EA5FA7" w:rsidRDefault="006C09F5" w:rsidP="006C09F5">
      <w:bookmarkStart w:id="155" w:name="_Toc45832223"/>
      <w:bookmarkStart w:id="156" w:name="_Toc51763403"/>
      <w:bookmarkStart w:id="157" w:name="_Toc64448566"/>
      <w:bookmarkStart w:id="158" w:name="_Toc66289225"/>
      <w:bookmarkStart w:id="159" w:name="_Toc74154338"/>
      <w:bookmarkStart w:id="160" w:name="_Toc81383082"/>
      <w:bookmarkStart w:id="161" w:name="_Toc88657715"/>
      <w:bookmarkStart w:id="162" w:name="_Toc97910627"/>
      <w:bookmarkStart w:id="163" w:name="_Toc99038266"/>
      <w:bookmarkStart w:id="164" w:name="_Toc99730527"/>
      <w:bookmarkStart w:id="165" w:name="_Toc105510646"/>
      <w:bookmarkStart w:id="166" w:name="_Toc105927178"/>
      <w:bookmarkStart w:id="167" w:name="_Toc106109718"/>
      <w:bookmarkStart w:id="168" w:name="_Toc113835155"/>
      <w:bookmarkStart w:id="169" w:name="_Toc120123998"/>
      <w:bookmarkStart w:id="170" w:name="_Toc138795364"/>
      <w:r w:rsidRPr="00EA5FA7">
        <w:t xml:space="preserve">The purpose of the </w:t>
      </w:r>
      <w:r>
        <w:t>Access Success</w:t>
      </w:r>
      <w:r w:rsidRPr="00EA5FA7">
        <w:t xml:space="preserve"> procedure is to enable the gNB-DU to inform the gNB-CU </w:t>
      </w:r>
      <w:r>
        <w:t xml:space="preserve">of which cell the UE has successfully accessed during </w:t>
      </w:r>
      <w:r w:rsidRPr="001352CB">
        <w:t xml:space="preserve">conditional handover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1352CB">
        <w:t xml:space="preserve"> or </w:t>
      </w:r>
      <w:r>
        <w:t xml:space="preserve">conditional </w:t>
      </w:r>
      <w:r w:rsidRPr="001352CB">
        <w:t>PSCell change</w:t>
      </w:r>
      <w:r w:rsidRPr="00EA5FA7">
        <w:t>. The procedure uses UE-associated signalling.</w:t>
      </w:r>
    </w:p>
    <w:p w14:paraId="1A43B1B7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PMingLiU" w:hAnsi="Arial"/>
          <w:sz w:val="24"/>
          <w:lang w:eastAsia="zh-CN"/>
        </w:rPr>
      </w:pPr>
      <w:r w:rsidRPr="00434976">
        <w:rPr>
          <w:rFonts w:ascii="Arial" w:eastAsia="PMingLiU" w:hAnsi="Arial"/>
          <w:sz w:val="24"/>
          <w:lang w:eastAsia="zh-CN"/>
        </w:rPr>
        <w:t>8.3.8.2</w:t>
      </w:r>
      <w:r w:rsidRPr="00434976">
        <w:rPr>
          <w:rFonts w:ascii="Arial" w:eastAsia="PMingLiU" w:hAnsi="Arial"/>
          <w:sz w:val="24"/>
          <w:lang w:eastAsia="zh-CN"/>
        </w:rPr>
        <w:tab/>
        <w:t>Successful Operation</w:t>
      </w:r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</w:p>
    <w:p w14:paraId="32056BD5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PMingLiU" w:hAnsi="Arial"/>
          <w:b/>
          <w:lang w:eastAsia="zh-CN"/>
        </w:rPr>
      </w:pPr>
      <w:r w:rsidRPr="00434976">
        <w:rPr>
          <w:rFonts w:ascii="Arial" w:eastAsia="PMingLiU" w:hAnsi="Arial"/>
          <w:b/>
          <w:lang w:eastAsia="ko-KR"/>
        </w:rPr>
        <w:object w:dxaOrig="6826" w:dyaOrig="2521" w14:anchorId="4E850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126.5pt" o:ole="">
            <v:imagedata r:id="rId14" o:title=""/>
          </v:shape>
          <o:OLEObject Type="Embed" ProgID="Visio.Drawing.15" ShapeID="_x0000_i1025" DrawAspect="Content" ObjectID="_1770662069" r:id="rId15"/>
        </w:object>
      </w:r>
    </w:p>
    <w:p w14:paraId="1506A69E" w14:textId="77777777" w:rsidR="00434976" w:rsidRPr="00434976" w:rsidRDefault="00434976" w:rsidP="0043497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PMingLiU" w:hAnsi="Arial"/>
          <w:b/>
          <w:lang w:eastAsia="ko-KR"/>
        </w:rPr>
      </w:pPr>
      <w:r w:rsidRPr="00434976">
        <w:rPr>
          <w:rFonts w:ascii="Arial" w:eastAsia="PMingLiU" w:hAnsi="Arial"/>
          <w:b/>
          <w:lang w:eastAsia="ko-KR"/>
        </w:rPr>
        <w:t xml:space="preserve">Figure 8.3.8.2-1: Access Success procedure. Successful operation. </w:t>
      </w:r>
    </w:p>
    <w:p w14:paraId="3B32C5E1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  <w:r w:rsidRPr="00434976">
        <w:rPr>
          <w:rFonts w:eastAsia="PMingLiU"/>
          <w:lang w:eastAsia="ko-KR"/>
        </w:rPr>
        <w:t xml:space="preserve">The gNB-DU initiates the procedure by sending a ACCESS SUCCESS message. </w:t>
      </w:r>
    </w:p>
    <w:p w14:paraId="25DE1159" w14:textId="28EE78D7" w:rsidR="00434976" w:rsidRPr="00434976" w:rsidRDefault="006C09F5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</w:t>
      </w:r>
      <w:r w:rsidRPr="00E12BFE">
        <w:t xml:space="preserve">gNB-DU and consider all the other CHO preparations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E12BFE">
        <w:t xml:space="preserve"> or conditional PSCell change preparations accepted for this UE under the </w:t>
      </w:r>
      <w:r w:rsidRPr="00E12BFE">
        <w:rPr>
          <w:lang w:val="en-US" w:eastAsia="zh-CN"/>
        </w:rPr>
        <w:t xml:space="preserve">same </w:t>
      </w:r>
      <w:r w:rsidRPr="00E12BFE">
        <w:rPr>
          <w:lang w:val="en-US" w:eastAsia="ja-JP"/>
        </w:rPr>
        <w:t>UE-associated signaling</w:t>
      </w:r>
      <w:r w:rsidRPr="00E12BFE">
        <w:rPr>
          <w:lang w:val="en-US"/>
        </w:rPr>
        <w:t xml:space="preserve"> connection</w:t>
      </w:r>
      <w:r w:rsidRPr="00E12BFE">
        <w:t xml:space="preserve"> in this gNB-DU as cancelled.</w:t>
      </w:r>
      <w:ins w:id="171" w:author="Google (Jing)" w:date="2024-02-28T18:19:00Z">
        <w:r w:rsidR="008F43E0" w:rsidRPr="00633363">
          <w:rPr>
            <w:rFonts w:eastAsia="PMingLiU"/>
            <w:lang w:eastAsia="ko-KR"/>
          </w:rPr>
          <w:t xml:space="preserve"> Upon reception of the ACCESS SUCCESS message, the gNB-CU shall consider that the UE context corresponding to the included </w:t>
        </w:r>
        <w:r w:rsidR="008F43E0" w:rsidRPr="00633363">
          <w:rPr>
            <w:rFonts w:eastAsia="PMingLiU"/>
            <w:i/>
            <w:lang w:eastAsia="ko-KR"/>
          </w:rPr>
          <w:t>NR CGI</w:t>
        </w:r>
        <w:r w:rsidR="008F43E0" w:rsidRPr="00633363">
          <w:rPr>
            <w:rFonts w:eastAsia="PMingLiU"/>
            <w:lang w:eastAsia="ko-KR"/>
          </w:rPr>
          <w:t xml:space="preserve"> IE is active and the corresponding C-RNTI is used.</w:t>
        </w:r>
      </w:ins>
    </w:p>
    <w:p w14:paraId="534C372E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b/>
          <w:bCs/>
          <w:lang w:eastAsia="ko-KR"/>
        </w:rPr>
      </w:pPr>
      <w:r w:rsidRPr="00434976">
        <w:rPr>
          <w:rFonts w:eastAsia="PMingLiU"/>
          <w:b/>
          <w:bCs/>
          <w:lang w:eastAsia="ko-KR"/>
        </w:rPr>
        <w:t>Interaction with other procedure:</w:t>
      </w:r>
    </w:p>
    <w:p w14:paraId="2DEDD43A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  <w:r w:rsidRPr="00434976">
        <w:rPr>
          <w:rFonts w:eastAsia="PMingLiU"/>
          <w:lang w:eastAsia="ko-KR"/>
        </w:rPr>
        <w:t>The gNB-CU may initiate UE Context Release procedure toward the other signalling connections or other candidate gNB-DUs for this UE, if any.</w:t>
      </w:r>
    </w:p>
    <w:p w14:paraId="17F379D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PMingLiU" w:hAnsi="Arial"/>
          <w:sz w:val="24"/>
          <w:lang w:eastAsia="zh-CN"/>
        </w:rPr>
      </w:pPr>
      <w:bookmarkStart w:id="172" w:name="_Toc45832224"/>
      <w:bookmarkStart w:id="173" w:name="_Toc51763404"/>
      <w:bookmarkStart w:id="174" w:name="_Toc64448567"/>
      <w:bookmarkStart w:id="175" w:name="_Toc66289226"/>
      <w:bookmarkStart w:id="176" w:name="_Toc74154339"/>
      <w:bookmarkStart w:id="177" w:name="_Toc81383083"/>
      <w:bookmarkStart w:id="178" w:name="_Toc88657716"/>
      <w:bookmarkStart w:id="179" w:name="_Toc97910628"/>
      <w:bookmarkStart w:id="180" w:name="_Toc99038267"/>
      <w:bookmarkStart w:id="181" w:name="_Toc99730528"/>
      <w:bookmarkStart w:id="182" w:name="_Toc105510647"/>
      <w:bookmarkStart w:id="183" w:name="_Toc105927179"/>
      <w:bookmarkStart w:id="184" w:name="_Toc106109719"/>
      <w:bookmarkStart w:id="185" w:name="_Toc113835156"/>
      <w:bookmarkStart w:id="186" w:name="_Toc120123999"/>
      <w:bookmarkStart w:id="187" w:name="_Toc138795365"/>
      <w:r w:rsidRPr="00434976">
        <w:rPr>
          <w:rFonts w:ascii="Arial" w:eastAsia="PMingLiU" w:hAnsi="Arial"/>
          <w:sz w:val="24"/>
          <w:lang w:eastAsia="zh-CN"/>
        </w:rPr>
        <w:t>8.3.8.3</w:t>
      </w:r>
      <w:r w:rsidRPr="00434976">
        <w:rPr>
          <w:rFonts w:ascii="Arial" w:eastAsia="PMingLiU" w:hAnsi="Arial"/>
          <w:sz w:val="24"/>
          <w:lang w:eastAsia="zh-CN"/>
        </w:rPr>
        <w:tab/>
        <w:t>Abnormal Conditions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729696A7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  <w:r w:rsidRPr="00434976">
        <w:rPr>
          <w:rFonts w:eastAsia="PMingLiU"/>
          <w:lang w:eastAsia="ko-KR"/>
        </w:rPr>
        <w:t>If the ACCESS SUCCESS message refers to a context that does not exist, the gNB-CU shall ignore the message.</w:t>
      </w:r>
    </w:p>
    <w:p w14:paraId="161E8B8B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</w:p>
    <w:p w14:paraId="2CDC052D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>&lt;&lt;&lt;&lt;&lt;&lt; NEXT CHANGE &gt;&gt;&gt;&gt;&gt;&gt;</w:t>
      </w:r>
    </w:p>
    <w:p w14:paraId="64CD74ED" w14:textId="77777777" w:rsidR="00CF24C8" w:rsidRPr="00EA5FA7" w:rsidRDefault="00CF24C8" w:rsidP="00CF24C8">
      <w:pPr>
        <w:pStyle w:val="Heading4"/>
        <w:keepNext w:val="0"/>
        <w:keepLines w:val="0"/>
        <w:widowControl w:val="0"/>
      </w:pPr>
      <w:bookmarkStart w:id="188" w:name="_Toc20955874"/>
      <w:bookmarkStart w:id="189" w:name="_Toc29892986"/>
      <w:bookmarkStart w:id="190" w:name="_Toc36556923"/>
      <w:bookmarkStart w:id="191" w:name="_Toc45832354"/>
      <w:bookmarkStart w:id="192" w:name="_Toc51763607"/>
      <w:bookmarkStart w:id="193" w:name="_Toc64448773"/>
      <w:bookmarkStart w:id="194" w:name="_Toc66289432"/>
      <w:bookmarkStart w:id="195" w:name="_Toc74154545"/>
      <w:bookmarkStart w:id="196" w:name="_Toc81383289"/>
      <w:bookmarkStart w:id="197" w:name="_Toc88657922"/>
      <w:bookmarkStart w:id="198" w:name="_Toc97910834"/>
      <w:bookmarkStart w:id="199" w:name="_Toc99038554"/>
      <w:bookmarkStart w:id="200" w:name="_Toc99730817"/>
      <w:bookmarkStart w:id="201" w:name="_Toc105510946"/>
      <w:bookmarkStart w:id="202" w:name="_Toc105927478"/>
      <w:bookmarkStart w:id="203" w:name="_Toc106110018"/>
      <w:bookmarkStart w:id="204" w:name="_Toc113835455"/>
      <w:bookmarkStart w:id="205" w:name="_Toc120124302"/>
      <w:bookmarkStart w:id="206" w:name="_Toc155978131"/>
      <w:r w:rsidRPr="00EA5FA7">
        <w:t>9.2.2.2</w:t>
      </w:r>
      <w:r w:rsidRPr="00EA5FA7">
        <w:tab/>
        <w:t>UE CONTEXT SETUP RESPONSE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14:paraId="390B91BF" w14:textId="77777777" w:rsidR="00CF24C8" w:rsidRPr="00EA5FA7" w:rsidRDefault="00CF24C8" w:rsidP="00CF24C8">
      <w:pPr>
        <w:widowControl w:val="0"/>
        <w:rPr>
          <w:rFonts w:eastAsia="Batang"/>
        </w:rPr>
      </w:pPr>
      <w:r w:rsidRPr="00EA5FA7">
        <w:t>This message is sent by the gNB-DU to confirm the setup of a UE context.</w:t>
      </w:r>
    </w:p>
    <w:p w14:paraId="0BE32A93" w14:textId="77777777" w:rsidR="00CF24C8" w:rsidRPr="0009701E" w:rsidRDefault="00CF24C8" w:rsidP="00CF24C8">
      <w:pPr>
        <w:widowControl w:val="0"/>
        <w:rPr>
          <w:lang w:val="fr-FR" w:eastAsia="zh-CN"/>
        </w:rPr>
      </w:pPr>
      <w:r w:rsidRPr="0009701E">
        <w:rPr>
          <w:lang w:val="fr-FR"/>
        </w:rPr>
        <w:t xml:space="preserve">Direction: gNB-DU </w:t>
      </w:r>
      <w:r w:rsidRPr="00EA5FA7">
        <w:sym w:font="Symbol" w:char="F0AE"/>
      </w:r>
      <w:r w:rsidRPr="0009701E"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F24C8" w:rsidRPr="00EA5FA7" w14:paraId="612C79EE" w14:textId="77777777" w:rsidTr="00DF4247">
        <w:trPr>
          <w:tblHeader/>
        </w:trPr>
        <w:tc>
          <w:tcPr>
            <w:tcW w:w="2160" w:type="dxa"/>
          </w:tcPr>
          <w:p w14:paraId="24E5093E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IE/Group Name</w:t>
            </w:r>
          </w:p>
        </w:tc>
        <w:tc>
          <w:tcPr>
            <w:tcW w:w="1080" w:type="dxa"/>
          </w:tcPr>
          <w:p w14:paraId="01A06013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Presence</w:t>
            </w:r>
          </w:p>
        </w:tc>
        <w:tc>
          <w:tcPr>
            <w:tcW w:w="1080" w:type="dxa"/>
          </w:tcPr>
          <w:p w14:paraId="0092767F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Range</w:t>
            </w:r>
          </w:p>
        </w:tc>
        <w:tc>
          <w:tcPr>
            <w:tcW w:w="1512" w:type="dxa"/>
          </w:tcPr>
          <w:p w14:paraId="0DD8A575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IE type and reference</w:t>
            </w:r>
          </w:p>
        </w:tc>
        <w:tc>
          <w:tcPr>
            <w:tcW w:w="1728" w:type="dxa"/>
          </w:tcPr>
          <w:p w14:paraId="4B5024C6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Semantics description</w:t>
            </w:r>
          </w:p>
        </w:tc>
        <w:tc>
          <w:tcPr>
            <w:tcW w:w="1080" w:type="dxa"/>
          </w:tcPr>
          <w:p w14:paraId="5C9F9203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Criticality</w:t>
            </w:r>
          </w:p>
        </w:tc>
        <w:tc>
          <w:tcPr>
            <w:tcW w:w="1080" w:type="dxa"/>
          </w:tcPr>
          <w:p w14:paraId="70B16995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Assigned Criticality</w:t>
            </w:r>
          </w:p>
        </w:tc>
      </w:tr>
      <w:tr w:rsidR="00CF24C8" w:rsidRPr="00EA5FA7" w14:paraId="73DE35D0" w14:textId="77777777" w:rsidTr="00DF4247">
        <w:tc>
          <w:tcPr>
            <w:tcW w:w="2160" w:type="dxa"/>
          </w:tcPr>
          <w:p w14:paraId="024E829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essage Type</w:t>
            </w:r>
          </w:p>
        </w:tc>
        <w:tc>
          <w:tcPr>
            <w:tcW w:w="1080" w:type="dxa"/>
          </w:tcPr>
          <w:p w14:paraId="18F4C09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</w:t>
            </w:r>
          </w:p>
        </w:tc>
        <w:tc>
          <w:tcPr>
            <w:tcW w:w="1080" w:type="dxa"/>
          </w:tcPr>
          <w:p w14:paraId="008DEDC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FE7B24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1</w:t>
            </w:r>
          </w:p>
        </w:tc>
        <w:tc>
          <w:tcPr>
            <w:tcW w:w="1728" w:type="dxa"/>
          </w:tcPr>
          <w:p w14:paraId="56AE1B9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0663D95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YES</w:t>
            </w:r>
          </w:p>
        </w:tc>
        <w:tc>
          <w:tcPr>
            <w:tcW w:w="1080" w:type="dxa"/>
          </w:tcPr>
          <w:p w14:paraId="1D557E62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reject</w:t>
            </w:r>
          </w:p>
        </w:tc>
      </w:tr>
      <w:tr w:rsidR="00CF24C8" w:rsidRPr="00EA5FA7" w14:paraId="211013A3" w14:textId="77777777" w:rsidTr="00DF4247">
        <w:tc>
          <w:tcPr>
            <w:tcW w:w="2160" w:type="dxa"/>
          </w:tcPr>
          <w:p w14:paraId="2EC35FF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rFonts w:eastAsia="Batang"/>
                <w:bCs/>
              </w:rPr>
              <w:t>gNB-CU</w:t>
            </w:r>
            <w:r w:rsidRPr="00EA5FA7">
              <w:rPr>
                <w:bCs/>
              </w:rPr>
              <w:t xml:space="preserve"> UE F1AP ID</w:t>
            </w:r>
          </w:p>
        </w:tc>
        <w:tc>
          <w:tcPr>
            <w:tcW w:w="1080" w:type="dxa"/>
          </w:tcPr>
          <w:p w14:paraId="1844E2F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25C4EB7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0E89E8C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4</w:t>
            </w:r>
          </w:p>
        </w:tc>
        <w:tc>
          <w:tcPr>
            <w:tcW w:w="1728" w:type="dxa"/>
          </w:tcPr>
          <w:p w14:paraId="5BB31A9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110E576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YES</w:t>
            </w:r>
          </w:p>
        </w:tc>
        <w:tc>
          <w:tcPr>
            <w:tcW w:w="1080" w:type="dxa"/>
          </w:tcPr>
          <w:p w14:paraId="003F8CF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reject</w:t>
            </w:r>
          </w:p>
        </w:tc>
      </w:tr>
      <w:tr w:rsidR="00CF24C8" w:rsidRPr="00EA5FA7" w14:paraId="417A8E86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17C4" w14:textId="77777777" w:rsidR="00CF24C8" w:rsidRPr="0009701E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 w:rsidRPr="0009701E"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2631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1301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FD98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AF5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59C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CFCC9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reject</w:t>
            </w:r>
          </w:p>
        </w:tc>
      </w:tr>
      <w:tr w:rsidR="00CF24C8" w:rsidRPr="00EA5FA7" w14:paraId="177DBEC8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A8CEA" w14:textId="77777777" w:rsidR="00CF24C8" w:rsidRPr="0009701E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val="fr-FR"/>
              </w:rPr>
            </w:pPr>
            <w:r w:rsidRPr="0009701E">
              <w:rPr>
                <w:rFonts w:eastAsia="Batang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A58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61E0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D0E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A3B9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D95A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31A89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reject</w:t>
            </w:r>
          </w:p>
        </w:tc>
      </w:tr>
      <w:tr w:rsidR="00CF24C8" w:rsidRPr="00EA5FA7" w14:paraId="5F12EDB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CBD4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0C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9254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7F47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AC46F" w14:textId="1F702C56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C-RNTI allocated at the gNB-DU</w:t>
            </w:r>
            <w:ins w:id="207" w:author="Google (Jing)" w:date="2024-02-28T18:30:00Z">
              <w:r w:rsidR="00DF4247">
                <w:rPr>
                  <w:lang w:eastAsia="ko-KR"/>
                </w:rPr>
                <w:t xml:space="preserve">. This IE is included if the gNB-DU regards the request as a reconfiguration </w:t>
              </w:r>
              <w:r w:rsidR="00DF4247">
                <w:rPr>
                  <w:lang w:eastAsia="ko-KR"/>
                </w:rPr>
                <w:lastRenderedPageBreak/>
                <w:t>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EC78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E494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ignore</w:t>
            </w:r>
          </w:p>
        </w:tc>
      </w:tr>
      <w:tr w:rsidR="00CF24C8" w:rsidRPr="00EA5FA7" w14:paraId="104C26E4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3BA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9821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6EC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36C6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2C0C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EA5FA7">
              <w:rPr>
                <w:rFonts w:eastAsia="Batang"/>
              </w:rPr>
              <w:t xml:space="preserve">Includes the </w:t>
            </w:r>
            <w:r w:rsidRPr="00EA5FA7">
              <w:rPr>
                <w:rFonts w:eastAsia="Batang"/>
                <w:i/>
              </w:rPr>
              <w:t>SgNB Resource Coordination Information</w:t>
            </w:r>
            <w:r w:rsidRPr="00EA5FA7">
              <w:rPr>
                <w:rFonts w:eastAsia="Batang"/>
              </w:rPr>
              <w:t xml:space="preserve"> IE as defined in subclause 9.2.117 of TS 36.423 [9]</w:t>
            </w:r>
            <w:r w:rsidRPr="00EA5FA7">
              <w:t xml:space="preserve"> for EN-DC case or </w:t>
            </w:r>
            <w:r w:rsidRPr="00EA5FA7">
              <w:rPr>
                <w:rFonts w:eastAsia="Batang"/>
                <w:i/>
              </w:rPr>
              <w:t>MR-DC Resource Coordination Information</w:t>
            </w:r>
            <w:r w:rsidRPr="00EA5FA7">
              <w:t xml:space="preserve"> IE as defined in TS 38.423 [28] for NGEN-DC and NE-DC cases</w:t>
            </w:r>
            <w:r w:rsidRPr="00EA5FA7">
              <w:rPr>
                <w:rFonts w:eastAsia="Batang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95FF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354E2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ignore</w:t>
            </w:r>
          </w:p>
        </w:tc>
      </w:tr>
      <w:tr w:rsidR="00CF24C8" w:rsidRPr="00EA5FA7" w14:paraId="486091C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A29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54ED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DA65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CEC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FE6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C761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A7C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EA5FA7">
              <w:rPr>
                <w:rFonts w:eastAsia="Batang"/>
                <w:bCs/>
              </w:rPr>
              <w:t>reject</w:t>
            </w:r>
          </w:p>
        </w:tc>
      </w:tr>
      <w:tr w:rsidR="00CF24C8" w:rsidRPr="00EA5FA7" w14:paraId="291B1C82" w14:textId="77777777" w:rsidTr="00DF4247">
        <w:tc>
          <w:tcPr>
            <w:tcW w:w="2160" w:type="dxa"/>
          </w:tcPr>
          <w:p w14:paraId="3BC63FC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MS Mincho"/>
                <w:b/>
              </w:rPr>
            </w:pPr>
            <w:r w:rsidRPr="00EA5FA7">
              <w:rPr>
                <w:b/>
              </w:rPr>
              <w:t>DRB Setup List</w:t>
            </w:r>
          </w:p>
        </w:tc>
        <w:tc>
          <w:tcPr>
            <w:tcW w:w="1080" w:type="dxa"/>
          </w:tcPr>
          <w:p w14:paraId="3F88F0F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390CE0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i/>
                <w:iCs/>
              </w:rPr>
              <w:t>0..1</w:t>
            </w:r>
          </w:p>
        </w:tc>
        <w:tc>
          <w:tcPr>
            <w:tcW w:w="1512" w:type="dxa"/>
          </w:tcPr>
          <w:p w14:paraId="653CD96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6A6C3B3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The List of DRBs which are successfully established.</w:t>
            </w:r>
          </w:p>
        </w:tc>
        <w:tc>
          <w:tcPr>
            <w:tcW w:w="1080" w:type="dxa"/>
          </w:tcPr>
          <w:p w14:paraId="5528E381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1CACB7F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ignore</w:t>
            </w:r>
          </w:p>
        </w:tc>
      </w:tr>
      <w:tr w:rsidR="00CF24C8" w:rsidRPr="00EA5FA7" w14:paraId="5EA9D8EF" w14:textId="77777777" w:rsidTr="00DF4247">
        <w:tc>
          <w:tcPr>
            <w:tcW w:w="2160" w:type="dxa"/>
          </w:tcPr>
          <w:p w14:paraId="10217887" w14:textId="77777777" w:rsidR="00CF24C8" w:rsidRPr="00432FC3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432FC3">
              <w:rPr>
                <w:b/>
                <w:bCs/>
              </w:rPr>
              <w:t>&gt;DRB Setup Item Iist</w:t>
            </w:r>
          </w:p>
        </w:tc>
        <w:tc>
          <w:tcPr>
            <w:tcW w:w="1080" w:type="dxa"/>
          </w:tcPr>
          <w:p w14:paraId="6F19899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1C048B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i/>
              </w:rPr>
              <w:t>1 .. &lt;maxnoofDRBs&gt;</w:t>
            </w:r>
          </w:p>
        </w:tc>
        <w:tc>
          <w:tcPr>
            <w:tcW w:w="1512" w:type="dxa"/>
          </w:tcPr>
          <w:p w14:paraId="08B151E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159F7C6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2738C4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EACH</w:t>
            </w:r>
          </w:p>
        </w:tc>
        <w:tc>
          <w:tcPr>
            <w:tcW w:w="1080" w:type="dxa"/>
          </w:tcPr>
          <w:p w14:paraId="45DA3180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ignore</w:t>
            </w:r>
          </w:p>
        </w:tc>
      </w:tr>
      <w:tr w:rsidR="00CF24C8" w:rsidRPr="00EA5FA7" w14:paraId="65124237" w14:textId="77777777" w:rsidTr="00DF4247">
        <w:tc>
          <w:tcPr>
            <w:tcW w:w="2160" w:type="dxa"/>
          </w:tcPr>
          <w:p w14:paraId="34F4361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zh-CN"/>
              </w:rPr>
            </w:pPr>
            <w:r w:rsidRPr="00EA5FA7">
              <w:t>&gt;&gt;</w:t>
            </w:r>
            <w:r w:rsidRPr="00EA5FA7">
              <w:rPr>
                <w:lang w:eastAsia="zh-CN"/>
              </w:rPr>
              <w:t>DRB ID</w:t>
            </w:r>
          </w:p>
        </w:tc>
        <w:tc>
          <w:tcPr>
            <w:tcW w:w="1080" w:type="dxa"/>
          </w:tcPr>
          <w:p w14:paraId="17CB23F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</w:t>
            </w:r>
          </w:p>
        </w:tc>
        <w:tc>
          <w:tcPr>
            <w:tcW w:w="1080" w:type="dxa"/>
          </w:tcPr>
          <w:p w14:paraId="672E680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7A59DD6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8</w:t>
            </w:r>
          </w:p>
        </w:tc>
        <w:tc>
          <w:tcPr>
            <w:tcW w:w="1728" w:type="dxa"/>
          </w:tcPr>
          <w:p w14:paraId="6490E60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5D6954F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-</w:t>
            </w:r>
          </w:p>
        </w:tc>
        <w:tc>
          <w:tcPr>
            <w:tcW w:w="1080" w:type="dxa"/>
          </w:tcPr>
          <w:p w14:paraId="342AB29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:rsidRPr="00EA5FA7" w14:paraId="1C45B4B7" w14:textId="77777777" w:rsidTr="00DF4247">
        <w:tc>
          <w:tcPr>
            <w:tcW w:w="2160" w:type="dxa"/>
          </w:tcPr>
          <w:p w14:paraId="08831F6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EA5FA7">
              <w:t>&gt;&gt;LCID</w:t>
            </w:r>
          </w:p>
        </w:tc>
        <w:tc>
          <w:tcPr>
            <w:tcW w:w="1080" w:type="dxa"/>
          </w:tcPr>
          <w:p w14:paraId="2957BF8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O</w:t>
            </w:r>
          </w:p>
        </w:tc>
        <w:tc>
          <w:tcPr>
            <w:tcW w:w="1080" w:type="dxa"/>
          </w:tcPr>
          <w:p w14:paraId="265C72F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43B3596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1.35</w:t>
            </w:r>
          </w:p>
        </w:tc>
        <w:tc>
          <w:tcPr>
            <w:tcW w:w="1728" w:type="dxa"/>
          </w:tcPr>
          <w:p w14:paraId="52799EE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LCID for the primary path</w:t>
            </w:r>
            <w:r>
              <w:t xml:space="preserve"> </w:t>
            </w:r>
            <w:r w:rsidRPr="0070386D">
              <w:t xml:space="preserve">or for </w:t>
            </w:r>
            <w:r>
              <w:t xml:space="preserve">the </w:t>
            </w:r>
            <w:r w:rsidRPr="0070386D">
              <w:t>split secondary path for fallback to split bearer</w:t>
            </w:r>
            <w:r w:rsidRPr="00EA5FA7">
              <w:t xml:space="preserve"> if PDCP duplication is applied</w:t>
            </w:r>
            <w:r w:rsidRPr="004147DB">
              <w:t>.</w:t>
            </w:r>
          </w:p>
        </w:tc>
        <w:tc>
          <w:tcPr>
            <w:tcW w:w="1080" w:type="dxa"/>
          </w:tcPr>
          <w:p w14:paraId="1ED2FA7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-</w:t>
            </w:r>
          </w:p>
        </w:tc>
        <w:tc>
          <w:tcPr>
            <w:tcW w:w="1080" w:type="dxa"/>
          </w:tcPr>
          <w:p w14:paraId="1EE041B6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:rsidRPr="00EA5FA7" w14:paraId="719794BE" w14:textId="77777777" w:rsidTr="00DF4247">
        <w:tc>
          <w:tcPr>
            <w:tcW w:w="2160" w:type="dxa"/>
          </w:tcPr>
          <w:p w14:paraId="3932A2E7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b/>
                <w:bCs/>
              </w:rPr>
            </w:pPr>
            <w:r w:rsidRPr="00432FC3">
              <w:rPr>
                <w:b/>
                <w:bCs/>
              </w:rPr>
              <w:t>&gt;&gt;DL UP TNL Information to be setup List</w:t>
            </w:r>
          </w:p>
        </w:tc>
        <w:tc>
          <w:tcPr>
            <w:tcW w:w="1080" w:type="dxa"/>
          </w:tcPr>
          <w:p w14:paraId="66A04A4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E4DDE1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i/>
              </w:rPr>
              <w:t>1</w:t>
            </w:r>
          </w:p>
        </w:tc>
        <w:tc>
          <w:tcPr>
            <w:tcW w:w="1512" w:type="dxa"/>
          </w:tcPr>
          <w:p w14:paraId="7C4D9B2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4845101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C87FB2F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-</w:t>
            </w:r>
          </w:p>
        </w:tc>
        <w:tc>
          <w:tcPr>
            <w:tcW w:w="1080" w:type="dxa"/>
          </w:tcPr>
          <w:p w14:paraId="27BBFAF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:rsidRPr="00EA5FA7" w14:paraId="03B853E7" w14:textId="77777777" w:rsidTr="00DF4247">
        <w:tc>
          <w:tcPr>
            <w:tcW w:w="2160" w:type="dxa"/>
          </w:tcPr>
          <w:p w14:paraId="5F323402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bCs/>
              </w:rPr>
            </w:pPr>
            <w:r w:rsidRPr="00432FC3">
              <w:rPr>
                <w:b/>
                <w:bCs/>
              </w:rPr>
              <w:t>&gt;&gt;&gt;DL UP TNL Information to Be Setup Item IEs</w:t>
            </w:r>
          </w:p>
        </w:tc>
        <w:tc>
          <w:tcPr>
            <w:tcW w:w="1080" w:type="dxa"/>
          </w:tcPr>
          <w:p w14:paraId="24021BA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FEB90D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i/>
              </w:rPr>
              <w:t>1 .. &lt;maxnoofDLUPTNLInformation&gt;</w:t>
            </w:r>
          </w:p>
        </w:tc>
        <w:tc>
          <w:tcPr>
            <w:tcW w:w="1512" w:type="dxa"/>
          </w:tcPr>
          <w:p w14:paraId="0B2134C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13F326B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221F613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t>-</w:t>
            </w:r>
          </w:p>
        </w:tc>
        <w:tc>
          <w:tcPr>
            <w:tcW w:w="1080" w:type="dxa"/>
          </w:tcPr>
          <w:p w14:paraId="1BEA39CE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:rsidRPr="00EA5FA7" w14:paraId="3C654080" w14:textId="77777777" w:rsidTr="00DF4247">
        <w:tc>
          <w:tcPr>
            <w:tcW w:w="2160" w:type="dxa"/>
          </w:tcPr>
          <w:p w14:paraId="5177840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MS Mincho"/>
              </w:rPr>
            </w:pPr>
            <w:r w:rsidRPr="00EA5FA7">
              <w:t>&gt;&gt;&gt;&gt;DL UP TNL Information</w:t>
            </w:r>
          </w:p>
        </w:tc>
        <w:tc>
          <w:tcPr>
            <w:tcW w:w="1080" w:type="dxa"/>
          </w:tcPr>
          <w:p w14:paraId="7110185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t>M</w:t>
            </w:r>
          </w:p>
        </w:tc>
        <w:tc>
          <w:tcPr>
            <w:tcW w:w="1080" w:type="dxa"/>
          </w:tcPr>
          <w:p w14:paraId="1181C23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3A050D0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UP Transport Layer Information</w:t>
            </w:r>
          </w:p>
          <w:p w14:paraId="6ED0A25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9.3.2.1</w:t>
            </w:r>
          </w:p>
        </w:tc>
        <w:tc>
          <w:tcPr>
            <w:tcW w:w="1728" w:type="dxa"/>
          </w:tcPr>
          <w:p w14:paraId="54F1190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 w:rsidRPr="00EA5FA7">
              <w:t>gNB-DU endpoint of the F1 transport bearer. For delivery of DL PDUs.</w:t>
            </w:r>
          </w:p>
        </w:tc>
        <w:tc>
          <w:tcPr>
            <w:tcW w:w="1080" w:type="dxa"/>
          </w:tcPr>
          <w:p w14:paraId="40593220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t>-</w:t>
            </w:r>
          </w:p>
        </w:tc>
        <w:tc>
          <w:tcPr>
            <w:tcW w:w="1080" w:type="dxa"/>
          </w:tcPr>
          <w:p w14:paraId="38E4CBA5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:rsidRPr="00EA5FA7" w14:paraId="2E998D89" w14:textId="77777777" w:rsidTr="00DF4247">
        <w:tc>
          <w:tcPr>
            <w:tcW w:w="2160" w:type="dxa"/>
          </w:tcPr>
          <w:p w14:paraId="136833E3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b/>
                <w:bCs/>
              </w:rPr>
            </w:pPr>
            <w:r w:rsidRPr="00432FC3">
              <w:rPr>
                <w:b/>
                <w:bCs/>
              </w:rPr>
              <w:t>&gt;&gt;Additional PDCP Duplication TNL List</w:t>
            </w:r>
          </w:p>
        </w:tc>
        <w:tc>
          <w:tcPr>
            <w:tcW w:w="1080" w:type="dxa"/>
          </w:tcPr>
          <w:p w14:paraId="1F9B4696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2EFA80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947439">
              <w:rPr>
                <w:rFonts w:cs="Arial"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5F0E15F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3A6CB2F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71B7816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73DADE92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CF24C8" w:rsidRPr="00EA5FA7" w14:paraId="0514A040" w14:textId="77777777" w:rsidTr="00DF4247">
        <w:tc>
          <w:tcPr>
            <w:tcW w:w="2160" w:type="dxa"/>
          </w:tcPr>
          <w:p w14:paraId="53D79C68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bCs/>
              </w:rPr>
            </w:pPr>
            <w:r w:rsidRPr="00432FC3">
              <w:rPr>
                <w:b/>
                <w:bCs/>
              </w:rPr>
              <w:t>&gt;&gt;&gt;Additional PDCP Duplication TNL Items</w:t>
            </w:r>
          </w:p>
        </w:tc>
        <w:tc>
          <w:tcPr>
            <w:tcW w:w="1080" w:type="dxa"/>
          </w:tcPr>
          <w:p w14:paraId="1198213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4400AB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8D1902">
              <w:rPr>
                <w:i/>
              </w:rPr>
              <w:t>1 .. &lt;maxnoofAdditionalPDCPDuplicationTN</w:t>
            </w:r>
            <w:r>
              <w:rPr>
                <w:i/>
              </w:rPr>
              <w:t>L</w:t>
            </w:r>
            <w:r w:rsidRPr="008D1902">
              <w:rPr>
                <w:i/>
              </w:rPr>
              <w:t>&gt;</w:t>
            </w:r>
          </w:p>
        </w:tc>
        <w:tc>
          <w:tcPr>
            <w:tcW w:w="1512" w:type="dxa"/>
          </w:tcPr>
          <w:p w14:paraId="77E8A58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33227CEA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D1EED41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E</w:t>
            </w:r>
            <w:r>
              <w:rPr>
                <w:lang w:eastAsia="zh-CN"/>
              </w:rPr>
              <w:t>ACH</w:t>
            </w:r>
          </w:p>
        </w:tc>
        <w:tc>
          <w:tcPr>
            <w:tcW w:w="1080" w:type="dxa"/>
          </w:tcPr>
          <w:p w14:paraId="3680C50F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CF24C8" w:rsidRPr="00EA5FA7" w14:paraId="01E0EF96" w14:textId="77777777" w:rsidTr="00DF4247">
        <w:tc>
          <w:tcPr>
            <w:tcW w:w="2160" w:type="dxa"/>
          </w:tcPr>
          <w:p w14:paraId="03547BE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A423D1">
              <w:t>&gt;&gt;&gt;&gt;</w:t>
            </w:r>
            <w:r w:rsidRPr="00465593">
              <w:t>Additional PDCP Duplication UP</w:t>
            </w:r>
            <w:r>
              <w:t xml:space="preserve"> </w:t>
            </w:r>
            <w:r w:rsidRPr="00465593">
              <w:t>TNL Information</w:t>
            </w:r>
          </w:p>
        </w:tc>
        <w:tc>
          <w:tcPr>
            <w:tcW w:w="1080" w:type="dxa"/>
          </w:tcPr>
          <w:p w14:paraId="5B2175A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080" w:type="dxa"/>
          </w:tcPr>
          <w:p w14:paraId="2DAA63E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7CC676AB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</w:pPr>
            <w:r w:rsidRPr="00A423D1">
              <w:t>UP Transport Layer Information</w:t>
            </w:r>
          </w:p>
          <w:p w14:paraId="64C3665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A423D1">
              <w:t>9.3.2.1</w:t>
            </w:r>
          </w:p>
        </w:tc>
        <w:tc>
          <w:tcPr>
            <w:tcW w:w="1728" w:type="dxa"/>
          </w:tcPr>
          <w:p w14:paraId="373A314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A423D1">
              <w:t>gNB-DU endpoint of the F1 transport bearer. For delivery of DL PDUs.</w:t>
            </w:r>
          </w:p>
        </w:tc>
        <w:tc>
          <w:tcPr>
            <w:tcW w:w="1080" w:type="dxa"/>
          </w:tcPr>
          <w:p w14:paraId="4E8185E6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59FAB43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:rsidRPr="00EA5FA7" w14:paraId="59FCED6A" w14:textId="77777777" w:rsidTr="00DF4247">
        <w:tc>
          <w:tcPr>
            <w:tcW w:w="2160" w:type="dxa"/>
          </w:tcPr>
          <w:p w14:paraId="2D541127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6853B4">
              <w:rPr>
                <w:rFonts w:cs="Arial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</w:tcPr>
          <w:p w14:paraId="0D22DFD6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9E6222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0DF1D6F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1D1248B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</w:pPr>
            <w:r w:rsidRPr="009E6222">
              <w:rPr>
                <w:lang w:eastAsia="zh-CN"/>
              </w:rPr>
              <w:t>9.3.1.114</w:t>
            </w:r>
          </w:p>
        </w:tc>
        <w:tc>
          <w:tcPr>
            <w:tcW w:w="1728" w:type="dxa"/>
          </w:tcPr>
          <w:p w14:paraId="1F73954E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>This IE is not used in this version of the specification.</w:t>
            </w:r>
          </w:p>
        </w:tc>
        <w:tc>
          <w:tcPr>
            <w:tcW w:w="1080" w:type="dxa"/>
          </w:tcPr>
          <w:p w14:paraId="30339CA4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470D081C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CF24C8" w:rsidRPr="00EA5FA7" w14:paraId="2555F862" w14:textId="77777777" w:rsidTr="00DF4247">
        <w:tc>
          <w:tcPr>
            <w:tcW w:w="2160" w:type="dxa"/>
          </w:tcPr>
          <w:p w14:paraId="572CF424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B0250A">
              <w:t>&gt;&gt;</w:t>
            </w:r>
            <w:r>
              <w:t>Current QoS Parameters Set Index</w:t>
            </w:r>
          </w:p>
        </w:tc>
        <w:tc>
          <w:tcPr>
            <w:tcW w:w="1080" w:type="dxa"/>
          </w:tcPr>
          <w:p w14:paraId="729EF3D9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B0250A">
              <w:t>O</w:t>
            </w:r>
          </w:p>
        </w:tc>
        <w:tc>
          <w:tcPr>
            <w:tcW w:w="1080" w:type="dxa"/>
          </w:tcPr>
          <w:p w14:paraId="56FDC5D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609AB1AC" w14:textId="77777777" w:rsidR="00CF24C8" w:rsidRPr="00E6431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E64318">
              <w:rPr>
                <w:rFonts w:eastAsia="MS Mincho"/>
                <w:lang w:eastAsia="ja-JP"/>
              </w:rPr>
              <w:t xml:space="preserve">Alternative QoS Parameters </w:t>
            </w:r>
            <w:r>
              <w:rPr>
                <w:rFonts w:eastAsia="MS Mincho"/>
                <w:lang w:eastAsia="ja-JP"/>
              </w:rPr>
              <w:t>S</w:t>
            </w:r>
            <w:r w:rsidRPr="00E64318">
              <w:rPr>
                <w:rFonts w:eastAsia="MS Mincho"/>
                <w:lang w:eastAsia="ja-JP"/>
              </w:rPr>
              <w:t>et Index</w:t>
            </w:r>
          </w:p>
          <w:p w14:paraId="299F1004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eastAsia="MS Mincho"/>
                <w:lang w:eastAsia="ja-JP"/>
              </w:rPr>
              <w:lastRenderedPageBreak/>
              <w:t>9.3.1.123</w:t>
            </w:r>
          </w:p>
        </w:tc>
        <w:tc>
          <w:tcPr>
            <w:tcW w:w="1728" w:type="dxa"/>
          </w:tcPr>
          <w:p w14:paraId="56363EF2" w14:textId="77777777" w:rsidR="00CF24C8" w:rsidRPr="00A423D1" w:rsidRDefault="00CF24C8" w:rsidP="00DF4247">
            <w:pPr>
              <w:pStyle w:val="TAL"/>
              <w:keepNext w:val="0"/>
              <w:keepLines w:val="0"/>
              <w:widowControl w:val="0"/>
            </w:pPr>
            <w:r w:rsidRPr="00E64318">
              <w:rPr>
                <w:rFonts w:eastAsia="MS Mincho" w:cs="Arial"/>
                <w:lang w:eastAsia="ja-JP"/>
              </w:rPr>
              <w:lastRenderedPageBreak/>
              <w:t xml:space="preserve">Index to the currently fulfilled alternative QoS </w:t>
            </w:r>
            <w:r w:rsidRPr="00E64318">
              <w:rPr>
                <w:rFonts w:eastAsia="MS Mincho" w:cs="Arial"/>
                <w:lang w:eastAsia="ja-JP"/>
              </w:rPr>
              <w:lastRenderedPageBreak/>
              <w:t xml:space="preserve">parameters set. </w:t>
            </w:r>
          </w:p>
        </w:tc>
        <w:tc>
          <w:tcPr>
            <w:tcW w:w="1080" w:type="dxa"/>
          </w:tcPr>
          <w:p w14:paraId="7A19AD6A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lastRenderedPageBreak/>
              <w:t>YES</w:t>
            </w:r>
          </w:p>
        </w:tc>
        <w:tc>
          <w:tcPr>
            <w:tcW w:w="1080" w:type="dxa"/>
          </w:tcPr>
          <w:p w14:paraId="461EC41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CF24C8" w:rsidRPr="00EA5FA7" w14:paraId="1AD2AA92" w14:textId="77777777" w:rsidTr="00DF4247">
        <w:tc>
          <w:tcPr>
            <w:tcW w:w="2160" w:type="dxa"/>
          </w:tcPr>
          <w:p w14:paraId="6E26806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/>
              </w:rPr>
            </w:pPr>
            <w:r w:rsidRPr="00EA5FA7">
              <w:rPr>
                <w:rFonts w:cs="Arial"/>
                <w:b/>
              </w:rPr>
              <w:t>SRB Failed to Setup List</w:t>
            </w:r>
          </w:p>
        </w:tc>
        <w:tc>
          <w:tcPr>
            <w:tcW w:w="1080" w:type="dxa"/>
          </w:tcPr>
          <w:p w14:paraId="561896C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085C51E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  <w:r w:rsidRPr="00EA5FA7">
              <w:rPr>
                <w:rFonts w:cs="Arial"/>
                <w:i/>
                <w:iCs/>
              </w:rPr>
              <w:t>0..1</w:t>
            </w:r>
          </w:p>
        </w:tc>
        <w:tc>
          <w:tcPr>
            <w:tcW w:w="1512" w:type="dxa"/>
          </w:tcPr>
          <w:p w14:paraId="58BE614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28" w:type="dxa"/>
          </w:tcPr>
          <w:p w14:paraId="1AA5FB1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6C9F7514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3C5B6F89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ignore</w:t>
            </w:r>
          </w:p>
        </w:tc>
      </w:tr>
      <w:tr w:rsidR="00CF24C8" w:rsidRPr="00EA5FA7" w14:paraId="05DA01D5" w14:textId="77777777" w:rsidTr="00DF4247">
        <w:tc>
          <w:tcPr>
            <w:tcW w:w="2160" w:type="dxa"/>
          </w:tcPr>
          <w:p w14:paraId="1EE667AD" w14:textId="77777777" w:rsidR="00CF24C8" w:rsidRPr="00432FC3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 xml:space="preserve">&gt;SRB Failed to Setup Item </w:t>
            </w:r>
          </w:p>
        </w:tc>
        <w:tc>
          <w:tcPr>
            <w:tcW w:w="1080" w:type="dxa"/>
          </w:tcPr>
          <w:p w14:paraId="08241A0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6C06A77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  <w:r w:rsidRPr="00EA5FA7">
              <w:rPr>
                <w:rFonts w:cs="Arial"/>
                <w:i/>
              </w:rPr>
              <w:t>1 .. &lt;maxnoofSRBs&gt;</w:t>
            </w:r>
          </w:p>
        </w:tc>
        <w:tc>
          <w:tcPr>
            <w:tcW w:w="1512" w:type="dxa"/>
          </w:tcPr>
          <w:p w14:paraId="5653CA9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28" w:type="dxa"/>
          </w:tcPr>
          <w:p w14:paraId="6790B40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3557B6A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EACH</w:t>
            </w:r>
          </w:p>
        </w:tc>
        <w:tc>
          <w:tcPr>
            <w:tcW w:w="1080" w:type="dxa"/>
          </w:tcPr>
          <w:p w14:paraId="0107086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ignore</w:t>
            </w:r>
          </w:p>
        </w:tc>
      </w:tr>
      <w:tr w:rsidR="00CF24C8" w:rsidRPr="00EA5FA7" w14:paraId="54CC0ED5" w14:textId="77777777" w:rsidTr="00DF4247">
        <w:tc>
          <w:tcPr>
            <w:tcW w:w="2160" w:type="dxa"/>
          </w:tcPr>
          <w:p w14:paraId="1784F48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EA5FA7">
              <w:rPr>
                <w:rFonts w:cs="Arial"/>
              </w:rPr>
              <w:t>&gt;&gt;SRB ID</w:t>
            </w:r>
          </w:p>
        </w:tc>
        <w:tc>
          <w:tcPr>
            <w:tcW w:w="1080" w:type="dxa"/>
          </w:tcPr>
          <w:p w14:paraId="62A52A66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75587FB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</w:p>
        </w:tc>
        <w:tc>
          <w:tcPr>
            <w:tcW w:w="1512" w:type="dxa"/>
          </w:tcPr>
          <w:p w14:paraId="5F27D09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9.3.1.7</w:t>
            </w:r>
          </w:p>
        </w:tc>
        <w:tc>
          <w:tcPr>
            <w:tcW w:w="1728" w:type="dxa"/>
          </w:tcPr>
          <w:p w14:paraId="157B081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2BF2AAF5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179546DB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:rsidRPr="00EA5FA7" w14:paraId="3B203C28" w14:textId="77777777" w:rsidTr="00DF4247">
        <w:tc>
          <w:tcPr>
            <w:tcW w:w="2160" w:type="dxa"/>
          </w:tcPr>
          <w:p w14:paraId="3361E1F6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</w:rPr>
            </w:pPr>
            <w:r w:rsidRPr="00EA5FA7">
              <w:rPr>
                <w:rFonts w:cs="Arial"/>
              </w:rPr>
              <w:t>&gt;&gt;Cause</w:t>
            </w:r>
          </w:p>
        </w:tc>
        <w:tc>
          <w:tcPr>
            <w:tcW w:w="1080" w:type="dxa"/>
          </w:tcPr>
          <w:p w14:paraId="4D26796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580B3E0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</w:p>
        </w:tc>
        <w:tc>
          <w:tcPr>
            <w:tcW w:w="1512" w:type="dxa"/>
          </w:tcPr>
          <w:p w14:paraId="425675F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9.3.1.2</w:t>
            </w:r>
          </w:p>
        </w:tc>
        <w:tc>
          <w:tcPr>
            <w:tcW w:w="1728" w:type="dxa"/>
          </w:tcPr>
          <w:p w14:paraId="09F786A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77F48D6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7BE27E9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:rsidRPr="00EA5FA7" w14:paraId="22553CB3" w14:textId="77777777" w:rsidTr="00DF4247">
        <w:tc>
          <w:tcPr>
            <w:tcW w:w="2160" w:type="dxa"/>
          </w:tcPr>
          <w:p w14:paraId="5EB08C6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/>
              </w:rPr>
            </w:pPr>
            <w:r w:rsidRPr="00EA5FA7">
              <w:rPr>
                <w:rFonts w:cs="Arial"/>
                <w:b/>
              </w:rPr>
              <w:t>DRB Failed to Setup List</w:t>
            </w:r>
          </w:p>
        </w:tc>
        <w:tc>
          <w:tcPr>
            <w:tcW w:w="1080" w:type="dxa"/>
          </w:tcPr>
          <w:p w14:paraId="3606CB9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3DBC617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  <w:r w:rsidRPr="00EA5FA7">
              <w:rPr>
                <w:rFonts w:cs="Arial"/>
                <w:i/>
                <w:iCs/>
              </w:rPr>
              <w:t>0..1</w:t>
            </w:r>
          </w:p>
        </w:tc>
        <w:tc>
          <w:tcPr>
            <w:tcW w:w="1512" w:type="dxa"/>
          </w:tcPr>
          <w:p w14:paraId="7EF3689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28" w:type="dxa"/>
          </w:tcPr>
          <w:p w14:paraId="5AFF832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175842F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300DF3F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ignore</w:t>
            </w:r>
          </w:p>
        </w:tc>
      </w:tr>
      <w:tr w:rsidR="00CF24C8" w:rsidRPr="00EA5FA7" w14:paraId="734EADE1" w14:textId="77777777" w:rsidTr="00DF4247">
        <w:tc>
          <w:tcPr>
            <w:tcW w:w="2160" w:type="dxa"/>
          </w:tcPr>
          <w:p w14:paraId="3B065D12" w14:textId="77777777" w:rsidR="00CF24C8" w:rsidRPr="00432FC3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 xml:space="preserve">&gt;DRB Failed to Setup Item </w:t>
            </w:r>
          </w:p>
        </w:tc>
        <w:tc>
          <w:tcPr>
            <w:tcW w:w="1080" w:type="dxa"/>
          </w:tcPr>
          <w:p w14:paraId="7E2D3E4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28BBE3B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  <w:r w:rsidRPr="00EA5FA7">
              <w:rPr>
                <w:rFonts w:cs="Arial"/>
                <w:i/>
              </w:rPr>
              <w:t>1 .. &lt;maxnoofDRBs&gt;</w:t>
            </w:r>
          </w:p>
        </w:tc>
        <w:tc>
          <w:tcPr>
            <w:tcW w:w="1512" w:type="dxa"/>
          </w:tcPr>
          <w:p w14:paraId="4B1CCCD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28" w:type="dxa"/>
          </w:tcPr>
          <w:p w14:paraId="2AEBEFC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385AC005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EACH</w:t>
            </w:r>
          </w:p>
        </w:tc>
        <w:tc>
          <w:tcPr>
            <w:tcW w:w="1080" w:type="dxa"/>
          </w:tcPr>
          <w:p w14:paraId="0C855D0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ignore</w:t>
            </w:r>
          </w:p>
        </w:tc>
      </w:tr>
      <w:tr w:rsidR="00CF24C8" w:rsidRPr="00EA5FA7" w14:paraId="3FC79D9D" w14:textId="77777777" w:rsidTr="00DF4247">
        <w:tc>
          <w:tcPr>
            <w:tcW w:w="2160" w:type="dxa"/>
          </w:tcPr>
          <w:p w14:paraId="2C7196D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EA5FA7">
              <w:rPr>
                <w:rFonts w:cs="Arial"/>
              </w:rPr>
              <w:t>&gt;&gt;DRB ID</w:t>
            </w:r>
          </w:p>
        </w:tc>
        <w:tc>
          <w:tcPr>
            <w:tcW w:w="1080" w:type="dxa"/>
          </w:tcPr>
          <w:p w14:paraId="1CB5552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7390B43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</w:p>
        </w:tc>
        <w:tc>
          <w:tcPr>
            <w:tcW w:w="1512" w:type="dxa"/>
          </w:tcPr>
          <w:p w14:paraId="115DEC1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9.3.1.8</w:t>
            </w:r>
          </w:p>
        </w:tc>
        <w:tc>
          <w:tcPr>
            <w:tcW w:w="1728" w:type="dxa"/>
          </w:tcPr>
          <w:p w14:paraId="5B37B11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0291545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1C5D3BB0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:rsidRPr="00EA5FA7" w14:paraId="2A2F1FD5" w14:textId="77777777" w:rsidTr="00DF4247">
        <w:tc>
          <w:tcPr>
            <w:tcW w:w="2160" w:type="dxa"/>
          </w:tcPr>
          <w:p w14:paraId="67F6763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EA5FA7">
              <w:rPr>
                <w:rFonts w:cs="Arial"/>
              </w:rPr>
              <w:t>&gt;&gt;Cause</w:t>
            </w:r>
          </w:p>
        </w:tc>
        <w:tc>
          <w:tcPr>
            <w:tcW w:w="1080" w:type="dxa"/>
          </w:tcPr>
          <w:p w14:paraId="7522D2B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53FA4DB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</w:rPr>
            </w:pPr>
          </w:p>
        </w:tc>
        <w:tc>
          <w:tcPr>
            <w:tcW w:w="1512" w:type="dxa"/>
          </w:tcPr>
          <w:p w14:paraId="4483FE9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9.3.1.2</w:t>
            </w:r>
          </w:p>
        </w:tc>
        <w:tc>
          <w:tcPr>
            <w:tcW w:w="1728" w:type="dxa"/>
          </w:tcPr>
          <w:p w14:paraId="16CA6E3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6EF26CB9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6541D902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:rsidRPr="00EA5FA7" w14:paraId="764B0BBE" w14:textId="77777777" w:rsidTr="00DF4247">
        <w:tc>
          <w:tcPr>
            <w:tcW w:w="2160" w:type="dxa"/>
          </w:tcPr>
          <w:p w14:paraId="6CE4FCC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b/>
              </w:rPr>
              <w:t>SCell Failed To Setup List</w:t>
            </w:r>
          </w:p>
        </w:tc>
        <w:tc>
          <w:tcPr>
            <w:tcW w:w="1080" w:type="dxa"/>
          </w:tcPr>
          <w:p w14:paraId="27C151C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E6C0FA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rFonts w:cs="Arial"/>
                <w:i/>
              </w:rPr>
              <w:t>0..1</w:t>
            </w:r>
          </w:p>
        </w:tc>
        <w:tc>
          <w:tcPr>
            <w:tcW w:w="1512" w:type="dxa"/>
          </w:tcPr>
          <w:p w14:paraId="52A1158A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08C43ED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BAC045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41305574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ignore</w:t>
            </w:r>
          </w:p>
        </w:tc>
      </w:tr>
      <w:tr w:rsidR="00CF24C8" w:rsidRPr="00EA5FA7" w14:paraId="488B30A6" w14:textId="77777777" w:rsidTr="00DF4247">
        <w:tc>
          <w:tcPr>
            <w:tcW w:w="2160" w:type="dxa"/>
          </w:tcPr>
          <w:p w14:paraId="380E789A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SCell Failed to Setup Item</w:t>
            </w:r>
          </w:p>
        </w:tc>
        <w:tc>
          <w:tcPr>
            <w:tcW w:w="1080" w:type="dxa"/>
          </w:tcPr>
          <w:p w14:paraId="1E357A1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499D5D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rFonts w:cs="Arial"/>
                <w:i/>
              </w:rPr>
              <w:t>1 .. &lt;maxnoofSCells&gt;</w:t>
            </w:r>
          </w:p>
        </w:tc>
        <w:tc>
          <w:tcPr>
            <w:tcW w:w="1512" w:type="dxa"/>
          </w:tcPr>
          <w:p w14:paraId="1CAE75C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6BE800E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E77293C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EACH</w:t>
            </w:r>
          </w:p>
        </w:tc>
        <w:tc>
          <w:tcPr>
            <w:tcW w:w="1080" w:type="dxa"/>
          </w:tcPr>
          <w:p w14:paraId="7C75A6C1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ignore</w:t>
            </w:r>
          </w:p>
        </w:tc>
      </w:tr>
      <w:tr w:rsidR="00CF24C8" w:rsidRPr="00EA5FA7" w14:paraId="6B47574A" w14:textId="77777777" w:rsidTr="00DF4247">
        <w:tc>
          <w:tcPr>
            <w:tcW w:w="2160" w:type="dxa"/>
          </w:tcPr>
          <w:p w14:paraId="1ED637E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EA5FA7">
              <w:rPr>
                <w:rFonts w:cs="Arial"/>
              </w:rPr>
              <w:t>&gt;&gt;SCell ID</w:t>
            </w:r>
          </w:p>
        </w:tc>
        <w:tc>
          <w:tcPr>
            <w:tcW w:w="1080" w:type="dxa"/>
          </w:tcPr>
          <w:p w14:paraId="1B2C875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165010C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8A19BA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</w:rPr>
              <w:t>NR CGI</w:t>
            </w:r>
            <w:r>
              <w:rPr>
                <w:rFonts w:cs="Arial"/>
              </w:rPr>
              <w:t xml:space="preserve"> </w:t>
            </w:r>
            <w:r w:rsidRPr="00EA5FA7">
              <w:rPr>
                <w:rFonts w:cs="Arial"/>
              </w:rPr>
              <w:t>9.3.1.12</w:t>
            </w:r>
          </w:p>
        </w:tc>
        <w:tc>
          <w:tcPr>
            <w:tcW w:w="1728" w:type="dxa"/>
          </w:tcPr>
          <w:p w14:paraId="0ADC65C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</w:rPr>
              <w:t>SCell Identifier in gNB</w:t>
            </w:r>
          </w:p>
        </w:tc>
        <w:tc>
          <w:tcPr>
            <w:tcW w:w="1080" w:type="dxa"/>
          </w:tcPr>
          <w:p w14:paraId="443A3C0B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091E524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:rsidRPr="00EA5FA7" w14:paraId="71DA2D68" w14:textId="77777777" w:rsidTr="00DF4247">
        <w:tc>
          <w:tcPr>
            <w:tcW w:w="2160" w:type="dxa"/>
          </w:tcPr>
          <w:p w14:paraId="2AECA87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EA5FA7">
              <w:rPr>
                <w:rFonts w:cs="Arial"/>
              </w:rPr>
              <w:t>&gt;&gt;Cause</w:t>
            </w:r>
          </w:p>
        </w:tc>
        <w:tc>
          <w:tcPr>
            <w:tcW w:w="1080" w:type="dxa"/>
          </w:tcPr>
          <w:p w14:paraId="5408D84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725E8C0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302E35F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</w:rPr>
              <w:t>9.3.1.2</w:t>
            </w:r>
          </w:p>
        </w:tc>
        <w:tc>
          <w:tcPr>
            <w:tcW w:w="1728" w:type="dxa"/>
          </w:tcPr>
          <w:p w14:paraId="77D92DB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1BB3E96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675CE56B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:rsidRPr="00EA5FA7" w14:paraId="10177B05" w14:textId="77777777" w:rsidTr="00DF4247">
        <w:tc>
          <w:tcPr>
            <w:tcW w:w="2160" w:type="dxa"/>
          </w:tcPr>
          <w:p w14:paraId="5A0CF26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  <w:lang w:eastAsia="zh-CN"/>
              </w:rPr>
              <w:t>Inactivity Monitoring Response</w:t>
            </w:r>
          </w:p>
        </w:tc>
        <w:tc>
          <w:tcPr>
            <w:tcW w:w="1080" w:type="dxa"/>
          </w:tcPr>
          <w:p w14:paraId="3DBD455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211A239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02D399B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  <w:szCs w:val="18"/>
                <w:lang w:eastAsia="ja-JP"/>
              </w:rPr>
              <w:t>ENUMERATED</w:t>
            </w:r>
            <w:r w:rsidRPr="00EA5FA7">
              <w:t xml:space="preserve"> </w:t>
            </w:r>
            <w:r w:rsidRPr="00EA5FA7">
              <w:rPr>
                <w:lang w:eastAsia="zh-CN"/>
              </w:rPr>
              <w:t>(not-supported</w:t>
            </w:r>
            <w:r w:rsidRPr="00EA5FA7">
              <w:t>, ...</w:t>
            </w:r>
            <w:r w:rsidRPr="00EA5FA7">
              <w:rPr>
                <w:lang w:eastAsia="zh-CN"/>
              </w:rPr>
              <w:t>)</w:t>
            </w:r>
          </w:p>
        </w:tc>
        <w:tc>
          <w:tcPr>
            <w:tcW w:w="1728" w:type="dxa"/>
          </w:tcPr>
          <w:p w14:paraId="0ABDD19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F1F215F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84FFFDC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EA5FA7">
              <w:rPr>
                <w:rFonts w:cs="Arial"/>
                <w:lang w:eastAsia="zh-CN"/>
              </w:rPr>
              <w:t>reject</w:t>
            </w:r>
          </w:p>
        </w:tc>
      </w:tr>
      <w:tr w:rsidR="00CF24C8" w:rsidRPr="00EA5FA7" w14:paraId="2C55C88D" w14:textId="77777777" w:rsidTr="00DF4247">
        <w:tc>
          <w:tcPr>
            <w:tcW w:w="2160" w:type="dxa"/>
          </w:tcPr>
          <w:p w14:paraId="6FD733B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Criticality Diagnostics</w:t>
            </w:r>
          </w:p>
        </w:tc>
        <w:tc>
          <w:tcPr>
            <w:tcW w:w="1080" w:type="dxa"/>
          </w:tcPr>
          <w:p w14:paraId="2DE92AC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t>O</w:t>
            </w:r>
          </w:p>
        </w:tc>
        <w:tc>
          <w:tcPr>
            <w:tcW w:w="1080" w:type="dxa"/>
          </w:tcPr>
          <w:p w14:paraId="651B395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60745E2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bCs/>
                <w:szCs w:val="18"/>
              </w:rPr>
            </w:pPr>
            <w:r w:rsidRPr="00EA5FA7">
              <w:t>9.3.1.3</w:t>
            </w:r>
          </w:p>
        </w:tc>
        <w:tc>
          <w:tcPr>
            <w:tcW w:w="1728" w:type="dxa"/>
          </w:tcPr>
          <w:p w14:paraId="6B4DE9C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szCs w:val="18"/>
              </w:rPr>
            </w:pPr>
          </w:p>
        </w:tc>
        <w:tc>
          <w:tcPr>
            <w:tcW w:w="1080" w:type="dxa"/>
          </w:tcPr>
          <w:p w14:paraId="270EFDD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t>YES</w:t>
            </w:r>
          </w:p>
        </w:tc>
        <w:tc>
          <w:tcPr>
            <w:tcW w:w="1080" w:type="dxa"/>
          </w:tcPr>
          <w:p w14:paraId="052D0CEE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t>ignore</w:t>
            </w:r>
          </w:p>
        </w:tc>
      </w:tr>
      <w:tr w:rsidR="00CF24C8" w:rsidRPr="00EA5FA7" w14:paraId="680A3EF0" w14:textId="77777777" w:rsidTr="00DF4247">
        <w:tc>
          <w:tcPr>
            <w:tcW w:w="2160" w:type="dxa"/>
          </w:tcPr>
          <w:p w14:paraId="71FB84A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b/>
              </w:rPr>
              <w:t>SRB Setup List</w:t>
            </w:r>
          </w:p>
        </w:tc>
        <w:tc>
          <w:tcPr>
            <w:tcW w:w="1080" w:type="dxa"/>
          </w:tcPr>
          <w:p w14:paraId="591C62F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10E74D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i/>
              </w:rPr>
              <w:t>0..1</w:t>
            </w:r>
          </w:p>
        </w:tc>
        <w:tc>
          <w:tcPr>
            <w:tcW w:w="1512" w:type="dxa"/>
          </w:tcPr>
          <w:p w14:paraId="12A4B89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544A4EF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szCs w:val="18"/>
              </w:rPr>
            </w:pPr>
          </w:p>
        </w:tc>
        <w:tc>
          <w:tcPr>
            <w:tcW w:w="1080" w:type="dxa"/>
          </w:tcPr>
          <w:p w14:paraId="41C38EC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064A361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zh-CN"/>
              </w:rPr>
              <w:t>ignore</w:t>
            </w:r>
          </w:p>
        </w:tc>
      </w:tr>
      <w:tr w:rsidR="00CF24C8" w:rsidRPr="00EA5FA7" w14:paraId="55AE7B36" w14:textId="77777777" w:rsidTr="00DF4247">
        <w:tc>
          <w:tcPr>
            <w:tcW w:w="2160" w:type="dxa"/>
          </w:tcPr>
          <w:p w14:paraId="6C1D5F91" w14:textId="77777777" w:rsidR="00CF24C8" w:rsidRPr="00432FC3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SRB Setup Item</w:t>
            </w:r>
          </w:p>
        </w:tc>
        <w:tc>
          <w:tcPr>
            <w:tcW w:w="1080" w:type="dxa"/>
          </w:tcPr>
          <w:p w14:paraId="3DE82A7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EB233E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EA5FA7">
              <w:rPr>
                <w:i/>
              </w:rPr>
              <w:t>1 .. &lt;maxnoofSRBs&gt;</w:t>
            </w:r>
          </w:p>
        </w:tc>
        <w:tc>
          <w:tcPr>
            <w:tcW w:w="1512" w:type="dxa"/>
          </w:tcPr>
          <w:p w14:paraId="657E1DDA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324C147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szCs w:val="18"/>
              </w:rPr>
            </w:pPr>
          </w:p>
        </w:tc>
        <w:tc>
          <w:tcPr>
            <w:tcW w:w="1080" w:type="dxa"/>
          </w:tcPr>
          <w:p w14:paraId="2BBA75D2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EACH</w:t>
            </w:r>
          </w:p>
        </w:tc>
        <w:tc>
          <w:tcPr>
            <w:tcW w:w="1080" w:type="dxa"/>
          </w:tcPr>
          <w:p w14:paraId="2B46C98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ignore</w:t>
            </w:r>
          </w:p>
        </w:tc>
      </w:tr>
      <w:tr w:rsidR="00CF24C8" w:rsidRPr="00EA5FA7" w14:paraId="39F49E4F" w14:textId="77777777" w:rsidTr="00DF4247">
        <w:tc>
          <w:tcPr>
            <w:tcW w:w="2160" w:type="dxa"/>
          </w:tcPr>
          <w:p w14:paraId="21B9BCC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EA5FA7">
              <w:rPr>
                <w:rFonts w:cs="Arial"/>
              </w:rPr>
              <w:t>&gt;&gt;SRB ID</w:t>
            </w:r>
          </w:p>
        </w:tc>
        <w:tc>
          <w:tcPr>
            <w:tcW w:w="1080" w:type="dxa"/>
          </w:tcPr>
          <w:p w14:paraId="6D8C094A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04D446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F46329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9.3.1.7</w:t>
            </w:r>
          </w:p>
        </w:tc>
        <w:tc>
          <w:tcPr>
            <w:tcW w:w="1728" w:type="dxa"/>
          </w:tcPr>
          <w:p w14:paraId="6310429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szCs w:val="18"/>
              </w:rPr>
            </w:pPr>
          </w:p>
        </w:tc>
        <w:tc>
          <w:tcPr>
            <w:tcW w:w="1080" w:type="dxa"/>
          </w:tcPr>
          <w:p w14:paraId="01D6A1DA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rPr>
                <w:lang w:eastAsia="zh-CN"/>
              </w:rPr>
              <w:t>-</w:t>
            </w:r>
          </w:p>
        </w:tc>
        <w:tc>
          <w:tcPr>
            <w:tcW w:w="1080" w:type="dxa"/>
          </w:tcPr>
          <w:p w14:paraId="220BCE43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:rsidRPr="00EA5FA7" w14:paraId="46D71DF4" w14:textId="77777777" w:rsidTr="00DF4247">
        <w:tc>
          <w:tcPr>
            <w:tcW w:w="2160" w:type="dxa"/>
          </w:tcPr>
          <w:p w14:paraId="786A0F7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EA5FA7">
              <w:rPr>
                <w:rFonts w:cs="Arial"/>
              </w:rPr>
              <w:t>&gt;&gt;LCID</w:t>
            </w:r>
          </w:p>
        </w:tc>
        <w:tc>
          <w:tcPr>
            <w:tcW w:w="1080" w:type="dxa"/>
          </w:tcPr>
          <w:p w14:paraId="17E149F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EA5FA7">
              <w:t>M</w:t>
            </w:r>
          </w:p>
        </w:tc>
        <w:tc>
          <w:tcPr>
            <w:tcW w:w="1080" w:type="dxa"/>
          </w:tcPr>
          <w:p w14:paraId="38DF3F8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6794093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EA5FA7">
              <w:t>9.3.1.35</w:t>
            </w:r>
          </w:p>
        </w:tc>
        <w:tc>
          <w:tcPr>
            <w:tcW w:w="1728" w:type="dxa"/>
          </w:tcPr>
          <w:p w14:paraId="353326A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szCs w:val="18"/>
              </w:rPr>
            </w:pPr>
            <w:r w:rsidRPr="00EA5FA7">
              <w:t>LCID for the primary path if PDCP duplication is applied</w:t>
            </w:r>
          </w:p>
        </w:tc>
        <w:tc>
          <w:tcPr>
            <w:tcW w:w="1080" w:type="dxa"/>
          </w:tcPr>
          <w:p w14:paraId="065F9990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EA5FA7">
              <w:t>-</w:t>
            </w:r>
          </w:p>
        </w:tc>
        <w:tc>
          <w:tcPr>
            <w:tcW w:w="1080" w:type="dxa"/>
          </w:tcPr>
          <w:p w14:paraId="1C92CD35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:rsidRPr="00EA5FA7" w14:paraId="4083F06C" w14:textId="77777777" w:rsidTr="00DF4247">
        <w:tc>
          <w:tcPr>
            <w:tcW w:w="2160" w:type="dxa"/>
          </w:tcPr>
          <w:p w14:paraId="45A50038" w14:textId="77777777" w:rsidR="00CF24C8" w:rsidRPr="00FF7A2B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2F0C5B">
              <w:rPr>
                <w:rFonts w:cs="Arial"/>
                <w:b/>
              </w:rPr>
              <w:t>BH RLC Channel Setup List</w:t>
            </w:r>
          </w:p>
        </w:tc>
        <w:tc>
          <w:tcPr>
            <w:tcW w:w="1080" w:type="dxa"/>
          </w:tcPr>
          <w:p w14:paraId="6606315E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6A0D8D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</w:tcPr>
          <w:p w14:paraId="33AC577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75A497D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The list of BH RLC channels which are successfully established.</w:t>
            </w:r>
          </w:p>
        </w:tc>
        <w:tc>
          <w:tcPr>
            <w:tcW w:w="1080" w:type="dxa"/>
          </w:tcPr>
          <w:p w14:paraId="46621FF8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3D715984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ignore</w:t>
            </w:r>
          </w:p>
        </w:tc>
      </w:tr>
      <w:tr w:rsidR="00CF24C8" w:rsidRPr="00EA5FA7" w14:paraId="12455F2C" w14:textId="77777777" w:rsidTr="00DF4247">
        <w:tc>
          <w:tcPr>
            <w:tcW w:w="2160" w:type="dxa"/>
          </w:tcPr>
          <w:p w14:paraId="20AB466A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BH RLC Channel Setup Item</w:t>
            </w:r>
          </w:p>
        </w:tc>
        <w:tc>
          <w:tcPr>
            <w:tcW w:w="1080" w:type="dxa"/>
          </w:tcPr>
          <w:p w14:paraId="65B9088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68A045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 .. &lt;maxnoofBHRLCChannels&gt;</w:t>
            </w:r>
          </w:p>
        </w:tc>
        <w:tc>
          <w:tcPr>
            <w:tcW w:w="1512" w:type="dxa"/>
          </w:tcPr>
          <w:p w14:paraId="77D4F51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3FCA4BE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ECE4504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t>EACH</w:t>
            </w:r>
          </w:p>
        </w:tc>
        <w:tc>
          <w:tcPr>
            <w:tcW w:w="1080" w:type="dxa"/>
          </w:tcPr>
          <w:p w14:paraId="5A3A867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ignore</w:t>
            </w:r>
          </w:p>
        </w:tc>
      </w:tr>
      <w:tr w:rsidR="00CF24C8" w:rsidRPr="00EA5FA7" w14:paraId="259F7F08" w14:textId="77777777" w:rsidTr="00DF4247">
        <w:tc>
          <w:tcPr>
            <w:tcW w:w="2160" w:type="dxa"/>
          </w:tcPr>
          <w:p w14:paraId="0A60C998" w14:textId="77777777" w:rsidR="00CF24C8" w:rsidRPr="00FF7A2B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2F0C5B">
              <w:rPr>
                <w:rFonts w:cs="Arial"/>
              </w:rPr>
              <w:t>&gt;&gt;BH RLC CH ID</w:t>
            </w:r>
          </w:p>
        </w:tc>
        <w:tc>
          <w:tcPr>
            <w:tcW w:w="1080" w:type="dxa"/>
          </w:tcPr>
          <w:p w14:paraId="3E227EF2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</w:tcPr>
          <w:p w14:paraId="4C6CE2A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083F16B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9.3.1.113</w:t>
            </w:r>
          </w:p>
        </w:tc>
        <w:tc>
          <w:tcPr>
            <w:tcW w:w="1728" w:type="dxa"/>
          </w:tcPr>
          <w:p w14:paraId="7757A80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8D6C353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t>-</w:t>
            </w:r>
          </w:p>
        </w:tc>
        <w:tc>
          <w:tcPr>
            <w:tcW w:w="1080" w:type="dxa"/>
          </w:tcPr>
          <w:p w14:paraId="621047CD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:rsidRPr="00EA5FA7" w14:paraId="38C8918F" w14:textId="77777777" w:rsidTr="00DF4247">
        <w:tc>
          <w:tcPr>
            <w:tcW w:w="2160" w:type="dxa"/>
          </w:tcPr>
          <w:p w14:paraId="72D91D89" w14:textId="77777777" w:rsidR="00CF24C8" w:rsidRPr="00FF7A2B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2F0C5B">
              <w:rPr>
                <w:rFonts w:cs="Arial"/>
                <w:b/>
              </w:rPr>
              <w:t>BH RLC Channel Failed to be Setup List</w:t>
            </w:r>
          </w:p>
        </w:tc>
        <w:tc>
          <w:tcPr>
            <w:tcW w:w="1080" w:type="dxa"/>
          </w:tcPr>
          <w:p w14:paraId="0E4F037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845897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iCs/>
              </w:rPr>
              <w:t>0..1</w:t>
            </w:r>
          </w:p>
        </w:tc>
        <w:tc>
          <w:tcPr>
            <w:tcW w:w="1512" w:type="dxa"/>
          </w:tcPr>
          <w:p w14:paraId="6EB820E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28D41DDC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The list of BH </w:t>
            </w:r>
            <w:r>
              <w:rPr>
                <w:rFonts w:cs="Arial"/>
                <w:szCs w:val="18"/>
              </w:rPr>
              <w:t>RLC channels</w:t>
            </w:r>
            <w:r>
              <w:rPr>
                <w:rFonts w:cs="Arial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</w:tcPr>
          <w:p w14:paraId="6C8A3AD7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0E00339C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CF24C8" w:rsidRPr="00EA5FA7" w14:paraId="390038BC" w14:textId="77777777" w:rsidTr="00DF4247">
        <w:tc>
          <w:tcPr>
            <w:tcW w:w="2160" w:type="dxa"/>
          </w:tcPr>
          <w:p w14:paraId="0184E309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 xml:space="preserve">&gt;BH RLC Channel Failed to be Setup Item </w:t>
            </w:r>
          </w:p>
        </w:tc>
        <w:tc>
          <w:tcPr>
            <w:tcW w:w="1080" w:type="dxa"/>
          </w:tcPr>
          <w:p w14:paraId="620679B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D77D96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</w:rPr>
              <w:t>1 .. &lt;maxnoofBHRLCChannels&gt;</w:t>
            </w:r>
          </w:p>
        </w:tc>
        <w:tc>
          <w:tcPr>
            <w:tcW w:w="1512" w:type="dxa"/>
          </w:tcPr>
          <w:p w14:paraId="69DB9EF4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296DD76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5EC4474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EACH</w:t>
            </w:r>
          </w:p>
        </w:tc>
        <w:tc>
          <w:tcPr>
            <w:tcW w:w="1080" w:type="dxa"/>
          </w:tcPr>
          <w:p w14:paraId="040B1A65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CF24C8" w:rsidRPr="00EA5FA7" w14:paraId="354E851E" w14:textId="77777777" w:rsidTr="00DF4247">
        <w:tc>
          <w:tcPr>
            <w:tcW w:w="2160" w:type="dxa"/>
          </w:tcPr>
          <w:p w14:paraId="588D45EF" w14:textId="77777777" w:rsidR="00CF24C8" w:rsidRPr="00FF7A2B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2F0C5B">
              <w:rPr>
                <w:rFonts w:cs="Arial"/>
              </w:rPr>
              <w:t>&gt;&gt;BH RLC CH ID</w:t>
            </w:r>
          </w:p>
        </w:tc>
        <w:tc>
          <w:tcPr>
            <w:tcW w:w="1080" w:type="dxa"/>
          </w:tcPr>
          <w:p w14:paraId="3EC0C029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14:paraId="0398B2AD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40B38CB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113</w:t>
            </w:r>
          </w:p>
        </w:tc>
        <w:tc>
          <w:tcPr>
            <w:tcW w:w="1728" w:type="dxa"/>
          </w:tcPr>
          <w:p w14:paraId="0D8E8217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F2164A1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2F1E37C6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:rsidRPr="00EA5FA7" w14:paraId="559908BE" w14:textId="77777777" w:rsidTr="00DF4247">
        <w:tc>
          <w:tcPr>
            <w:tcW w:w="2160" w:type="dxa"/>
          </w:tcPr>
          <w:p w14:paraId="20558FBD" w14:textId="77777777" w:rsidR="00CF24C8" w:rsidRPr="00FF7A2B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2F0C5B">
              <w:rPr>
                <w:rFonts w:cs="Arial"/>
              </w:rPr>
              <w:t>&gt;&gt;Cause</w:t>
            </w:r>
          </w:p>
        </w:tc>
        <w:tc>
          <w:tcPr>
            <w:tcW w:w="1080" w:type="dxa"/>
          </w:tcPr>
          <w:p w14:paraId="0D781636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52F8D33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2ECB7DE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2</w:t>
            </w:r>
          </w:p>
        </w:tc>
        <w:tc>
          <w:tcPr>
            <w:tcW w:w="1728" w:type="dxa"/>
          </w:tcPr>
          <w:p w14:paraId="4FAAFFF5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E2A3471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</w:tcPr>
          <w:p w14:paraId="642AB61B" w14:textId="77777777" w:rsidR="00CF24C8" w:rsidRPr="00EA5FA7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14:paraId="7E236CFA" w14:textId="77777777" w:rsidTr="00DF4247">
        <w:tc>
          <w:tcPr>
            <w:tcW w:w="2160" w:type="dxa"/>
          </w:tcPr>
          <w:p w14:paraId="6AF1402E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hint="eastAsia"/>
                <w:b/>
                <w:lang w:val="en-US" w:eastAsia="zh-CN"/>
              </w:rPr>
              <w:t xml:space="preserve">SL </w:t>
            </w:r>
            <w:r>
              <w:rPr>
                <w:b/>
              </w:rPr>
              <w:t>DRB Setup List</w:t>
            </w:r>
          </w:p>
        </w:tc>
        <w:tc>
          <w:tcPr>
            <w:tcW w:w="1080" w:type="dxa"/>
          </w:tcPr>
          <w:p w14:paraId="443818C6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71B4BB5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</w:tcPr>
          <w:p w14:paraId="2D34282F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44F66D37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 xml:space="preserve">The List of </w:t>
            </w:r>
            <w:r>
              <w:rPr>
                <w:rFonts w:hint="eastAsia"/>
                <w:lang w:val="en-US" w:eastAsia="zh-CN"/>
              </w:rPr>
              <w:t xml:space="preserve">SL </w:t>
            </w:r>
            <w:r>
              <w:t>DRBs which are successfully established.</w:t>
            </w:r>
          </w:p>
        </w:tc>
        <w:tc>
          <w:tcPr>
            <w:tcW w:w="1080" w:type="dxa"/>
          </w:tcPr>
          <w:p w14:paraId="3CC89E2A" w14:textId="77777777" w:rsidR="00CF24C8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77687A29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CF24C8" w14:paraId="3F9E5498" w14:textId="77777777" w:rsidTr="00DF4247">
        <w:tc>
          <w:tcPr>
            <w:tcW w:w="2160" w:type="dxa"/>
          </w:tcPr>
          <w:p w14:paraId="3018BD37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b/>
                <w:bCs/>
              </w:rPr>
              <w:t>&gt;</w:t>
            </w:r>
            <w:r w:rsidRPr="00432FC3">
              <w:rPr>
                <w:rFonts w:hint="eastAsia"/>
                <w:b/>
                <w:bCs/>
                <w:lang w:val="en-US" w:eastAsia="zh-CN"/>
              </w:rPr>
              <w:t xml:space="preserve">SL </w:t>
            </w:r>
            <w:r w:rsidRPr="00432FC3">
              <w:rPr>
                <w:b/>
                <w:bCs/>
              </w:rPr>
              <w:t>DRB Setup Item IEs</w:t>
            </w:r>
          </w:p>
        </w:tc>
        <w:tc>
          <w:tcPr>
            <w:tcW w:w="1080" w:type="dxa"/>
          </w:tcPr>
          <w:p w14:paraId="401FAD57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A49AB97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 .. &lt;maxnoof</w:t>
            </w:r>
            <w:r>
              <w:rPr>
                <w:rFonts w:hint="eastAsia"/>
                <w:i/>
                <w:lang w:val="en-US" w:eastAsia="zh-CN"/>
              </w:rPr>
              <w:t>SL</w:t>
            </w:r>
            <w:r>
              <w:rPr>
                <w:i/>
              </w:rPr>
              <w:t>DRBs&gt;</w:t>
            </w:r>
          </w:p>
        </w:tc>
        <w:tc>
          <w:tcPr>
            <w:tcW w:w="1512" w:type="dxa"/>
          </w:tcPr>
          <w:p w14:paraId="17487030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51049AFB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8BA7C34" w14:textId="77777777" w:rsidR="00CF24C8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lang w:eastAsia="zh-CN"/>
              </w:rPr>
              <w:t>EACH</w:t>
            </w:r>
          </w:p>
        </w:tc>
        <w:tc>
          <w:tcPr>
            <w:tcW w:w="1080" w:type="dxa"/>
          </w:tcPr>
          <w:p w14:paraId="653BBBBE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CF24C8" w14:paraId="6BB21204" w14:textId="77777777" w:rsidTr="00DF4247">
        <w:tc>
          <w:tcPr>
            <w:tcW w:w="2160" w:type="dxa"/>
          </w:tcPr>
          <w:p w14:paraId="38202CA0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val="en-US"/>
              </w:rPr>
            </w:pPr>
            <w:r>
              <w:t>&gt;&gt;</w:t>
            </w:r>
            <w:r>
              <w:rPr>
                <w:rFonts w:cs="Arial" w:hint="eastAsia"/>
                <w:szCs w:val="22"/>
                <w:lang w:val="en-US" w:eastAsia="zh-CN"/>
              </w:rPr>
              <w:t xml:space="preserve">SL </w:t>
            </w:r>
            <w:r>
              <w:rPr>
                <w:lang w:eastAsia="zh-CN"/>
              </w:rPr>
              <w:t>DRB I</w:t>
            </w:r>
            <w:r>
              <w:rPr>
                <w:rFonts w:hint="eastAsia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455CD50F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5667F9C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83A5160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10509137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DDFAD70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090DA650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14:paraId="403D2CF5" w14:textId="77777777" w:rsidTr="00DF4247">
        <w:tc>
          <w:tcPr>
            <w:tcW w:w="2160" w:type="dxa"/>
          </w:tcPr>
          <w:p w14:paraId="296A242F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hint="eastAsia"/>
                <w:b/>
                <w:szCs w:val="22"/>
                <w:lang w:val="en-US" w:eastAsia="zh-CN"/>
              </w:rPr>
              <w:t xml:space="preserve">SL </w:t>
            </w:r>
            <w:r>
              <w:rPr>
                <w:b/>
                <w:szCs w:val="22"/>
              </w:rPr>
              <w:t xml:space="preserve">DRB </w:t>
            </w:r>
            <w:r>
              <w:rPr>
                <w:rFonts w:hint="eastAsia"/>
                <w:b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7FAD4F2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CC838C2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</w:tcPr>
          <w:p w14:paraId="48363315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625286D7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30BDA9F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48CECA8C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gnore</w:t>
            </w:r>
          </w:p>
        </w:tc>
      </w:tr>
      <w:tr w:rsidR="00CF24C8" w14:paraId="4CBF8148" w14:textId="77777777" w:rsidTr="00DF4247">
        <w:trPr>
          <w:trHeight w:val="410"/>
        </w:trPr>
        <w:tc>
          <w:tcPr>
            <w:tcW w:w="2160" w:type="dxa"/>
          </w:tcPr>
          <w:p w14:paraId="05F29384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  <w:lang w:val="en-US"/>
              </w:rPr>
            </w:pPr>
            <w:r w:rsidRPr="00432FC3">
              <w:rPr>
                <w:rFonts w:hint="eastAsia"/>
                <w:b/>
                <w:bCs/>
                <w:szCs w:val="22"/>
                <w:lang w:val="en-US" w:eastAsia="zh-CN"/>
              </w:rPr>
              <w:lastRenderedPageBreak/>
              <w:t>&gt;</w:t>
            </w:r>
            <w:r w:rsidRPr="00432FC3">
              <w:rPr>
                <w:b/>
                <w:bCs/>
                <w:szCs w:val="22"/>
                <w:lang w:val="en-US" w:eastAsia="zh-CN"/>
              </w:rPr>
              <w:t xml:space="preserve">SL </w:t>
            </w:r>
            <w:r w:rsidRPr="00432FC3">
              <w:rPr>
                <w:rFonts w:hint="eastAsia"/>
                <w:b/>
                <w:bCs/>
                <w:szCs w:val="22"/>
                <w:lang w:val="en-US" w:eastAsia="zh-CN"/>
              </w:rPr>
              <w:t xml:space="preserve">DRB </w:t>
            </w:r>
            <w:r w:rsidRPr="00432FC3">
              <w:rPr>
                <w:b/>
                <w:bCs/>
                <w:szCs w:val="22"/>
                <w:lang w:val="en-US" w:eastAsia="zh-CN"/>
              </w:rPr>
              <w:t>Failed To Setup Item</w:t>
            </w:r>
            <w:r w:rsidRPr="00432FC3">
              <w:rPr>
                <w:rFonts w:hint="eastAsia"/>
                <w:b/>
                <w:bCs/>
                <w:szCs w:val="22"/>
                <w:lang w:val="en-US" w:eastAsia="zh-CN"/>
              </w:rPr>
              <w:t xml:space="preserve"> IE</w:t>
            </w:r>
          </w:p>
        </w:tc>
        <w:tc>
          <w:tcPr>
            <w:tcW w:w="1080" w:type="dxa"/>
          </w:tcPr>
          <w:p w14:paraId="4611E0A1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6E36ABD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 .. &lt;maxnoof</w:t>
            </w:r>
            <w:r>
              <w:rPr>
                <w:rFonts w:hint="eastAsia"/>
                <w:i/>
                <w:lang w:val="en-US" w:eastAsia="zh-CN"/>
              </w:rPr>
              <w:t>SL</w:t>
            </w:r>
            <w:r>
              <w:rPr>
                <w:i/>
              </w:rPr>
              <w:t>DRBs&gt;</w:t>
            </w:r>
          </w:p>
        </w:tc>
        <w:tc>
          <w:tcPr>
            <w:tcW w:w="1512" w:type="dxa"/>
          </w:tcPr>
          <w:p w14:paraId="4D829DDD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</w:tcPr>
          <w:p w14:paraId="26EF12E2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CB43BA6" w14:textId="77777777" w:rsidR="00CF24C8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lang w:eastAsia="zh-CN"/>
              </w:rPr>
              <w:t>EACH</w:t>
            </w:r>
          </w:p>
        </w:tc>
        <w:tc>
          <w:tcPr>
            <w:tcW w:w="1080" w:type="dxa"/>
          </w:tcPr>
          <w:p w14:paraId="69611715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CF24C8" w14:paraId="6E68E52A" w14:textId="77777777" w:rsidTr="00DF4247">
        <w:tc>
          <w:tcPr>
            <w:tcW w:w="2160" w:type="dxa"/>
          </w:tcPr>
          <w:p w14:paraId="69CF7C46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szCs w:val="22"/>
                <w:lang w:val="en-US" w:eastAsia="zh-CN"/>
              </w:rPr>
            </w:pPr>
            <w:r>
              <w:rPr>
                <w:szCs w:val="22"/>
              </w:rPr>
              <w:t>&gt;&gt;</w:t>
            </w:r>
            <w:r>
              <w:rPr>
                <w:rFonts w:hint="eastAsia"/>
                <w:szCs w:val="22"/>
                <w:lang w:val="en-US" w:eastAsia="zh-CN"/>
              </w:rPr>
              <w:t xml:space="preserve">SL </w:t>
            </w:r>
            <w:r>
              <w:rPr>
                <w:szCs w:val="22"/>
              </w:rPr>
              <w:t xml:space="preserve">DRB </w:t>
            </w:r>
            <w:r>
              <w:rPr>
                <w:rFonts w:hint="eastAsia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57DF7074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31EA08F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7A673BCE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656E37A2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0592DF9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0845876C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14:paraId="3ECDCF36" w14:textId="77777777" w:rsidTr="00DF4247">
        <w:tc>
          <w:tcPr>
            <w:tcW w:w="2160" w:type="dxa"/>
          </w:tcPr>
          <w:p w14:paraId="492C7F88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4B25673C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4F65909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29C2B238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2D3BE33D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D896D47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C323FFE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CF24C8" w14:paraId="572DA0E8" w14:textId="77777777" w:rsidTr="00DF4247">
        <w:tc>
          <w:tcPr>
            <w:tcW w:w="2160" w:type="dxa"/>
          </w:tcPr>
          <w:p w14:paraId="78931F95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szCs w:val="22"/>
                <w:lang w:val="en-US" w:eastAsia="zh-CN"/>
              </w:rPr>
            </w:pPr>
            <w:r>
              <w:t>Requested Target Cell ID</w:t>
            </w:r>
          </w:p>
        </w:tc>
        <w:tc>
          <w:tcPr>
            <w:tcW w:w="1080" w:type="dxa"/>
          </w:tcPr>
          <w:p w14:paraId="3F2F9695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1FB0AAEC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799DC93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 w:rsidRPr="00AA3811">
              <w:rPr>
                <w:rFonts w:cs="Arial"/>
                <w:szCs w:val="18"/>
                <w:lang w:eastAsia="ja-JP"/>
              </w:rPr>
              <w:t xml:space="preserve">NR </w:t>
            </w:r>
            <w:r w:rsidRPr="00AA3811">
              <w:rPr>
                <w:rFonts w:cs="Arial"/>
                <w:szCs w:val="18"/>
              </w:rPr>
              <w:t>CGI</w:t>
            </w:r>
            <w:r>
              <w:rPr>
                <w:rFonts w:cs="Arial"/>
                <w:szCs w:val="18"/>
              </w:rPr>
              <w:t xml:space="preserve"> </w:t>
            </w:r>
            <w:r w:rsidRPr="00AA3811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</w:tcPr>
          <w:p w14:paraId="44AFE020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 w:rsidRPr="00AA3811">
              <w:rPr>
                <w:rFonts w:cs="Arial"/>
                <w:szCs w:val="18"/>
              </w:rPr>
              <w:t>Special Cell</w:t>
            </w:r>
            <w:r>
              <w:rPr>
                <w:rFonts w:cs="Arial"/>
                <w:szCs w:val="18"/>
              </w:rPr>
              <w:t xml:space="preserve"> indicated in the UE CONTEXT SETUP REQUEST message</w:t>
            </w:r>
            <w:r w:rsidRPr="00AA3811">
              <w:rPr>
                <w:rFonts w:cs="Arial"/>
                <w:szCs w:val="18"/>
              </w:rPr>
              <w:t>.</w:t>
            </w:r>
          </w:p>
        </w:tc>
        <w:tc>
          <w:tcPr>
            <w:tcW w:w="1080" w:type="dxa"/>
          </w:tcPr>
          <w:p w14:paraId="2A35F49B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val="en-US" w:eastAsia="zh-CN"/>
              </w:rPr>
            </w:pPr>
            <w:r w:rsidRPr="00AA3811"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 w14:paraId="72F5B4FF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AA3811">
              <w:rPr>
                <w:rFonts w:cs="Arial"/>
                <w:szCs w:val="18"/>
              </w:rPr>
              <w:t>reject</w:t>
            </w:r>
          </w:p>
        </w:tc>
      </w:tr>
      <w:tr w:rsidR="00CF24C8" w14:paraId="4F824356" w14:textId="77777777" w:rsidTr="00DF4247">
        <w:tc>
          <w:tcPr>
            <w:tcW w:w="2160" w:type="dxa"/>
          </w:tcPr>
          <w:p w14:paraId="0C82D14E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 w:rsidRPr="002369A0">
              <w:rPr>
                <w:rFonts w:hint="eastAsia"/>
              </w:rPr>
              <w:t>S</w:t>
            </w:r>
            <w:r w:rsidRPr="002369A0">
              <w:t>CG Activation Status</w:t>
            </w:r>
          </w:p>
        </w:tc>
        <w:tc>
          <w:tcPr>
            <w:tcW w:w="1080" w:type="dxa"/>
          </w:tcPr>
          <w:p w14:paraId="11A45BD4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236A19">
              <w:rPr>
                <w:rFonts w:hint="eastAsia"/>
              </w:rPr>
              <w:t>O</w:t>
            </w:r>
          </w:p>
        </w:tc>
        <w:tc>
          <w:tcPr>
            <w:tcW w:w="1080" w:type="dxa"/>
          </w:tcPr>
          <w:p w14:paraId="69639A39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2D205E1E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8640C">
              <w:rPr>
                <w:lang w:eastAsia="ja-JP"/>
              </w:rPr>
              <w:t>9.3.1.234</w:t>
            </w:r>
          </w:p>
        </w:tc>
        <w:tc>
          <w:tcPr>
            <w:tcW w:w="1728" w:type="dxa"/>
          </w:tcPr>
          <w:p w14:paraId="4DC75D78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459A3C0" w14:textId="77777777" w:rsidR="00CF24C8" w:rsidRPr="00AA3811" w:rsidRDefault="00CF24C8" w:rsidP="00DF4247">
            <w:pPr>
              <w:pStyle w:val="TAC"/>
              <w:keepNext w:val="0"/>
              <w:keepLines w:val="0"/>
              <w:widowControl w:val="0"/>
            </w:pPr>
            <w:r w:rsidRPr="002369A0">
              <w:rPr>
                <w:rFonts w:hint="eastAsia"/>
              </w:rPr>
              <w:t>Y</w:t>
            </w:r>
            <w:r w:rsidRPr="002369A0">
              <w:t>ES</w:t>
            </w:r>
          </w:p>
        </w:tc>
        <w:tc>
          <w:tcPr>
            <w:tcW w:w="1080" w:type="dxa"/>
          </w:tcPr>
          <w:p w14:paraId="2DEBF0D1" w14:textId="77777777" w:rsidR="00CF24C8" w:rsidRPr="00AA3811" w:rsidRDefault="00CF24C8" w:rsidP="00DF4247">
            <w:pPr>
              <w:pStyle w:val="TAC"/>
              <w:keepNext w:val="0"/>
              <w:keepLines w:val="0"/>
              <w:widowControl w:val="0"/>
            </w:pPr>
            <w:r w:rsidRPr="002369A0">
              <w:rPr>
                <w:rFonts w:hint="eastAsia"/>
              </w:rPr>
              <w:t>i</w:t>
            </w:r>
            <w:r w:rsidRPr="002369A0">
              <w:t>gnore</w:t>
            </w:r>
          </w:p>
        </w:tc>
      </w:tr>
      <w:tr w:rsidR="00CF24C8" w14:paraId="094B38C0" w14:textId="77777777" w:rsidTr="00DF4247">
        <w:tc>
          <w:tcPr>
            <w:tcW w:w="2160" w:type="dxa"/>
          </w:tcPr>
          <w:p w14:paraId="535E2A09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b/>
              </w:rPr>
              <w:t>Uu RLC Channel Setup List</w:t>
            </w:r>
          </w:p>
        </w:tc>
        <w:tc>
          <w:tcPr>
            <w:tcW w:w="1080" w:type="dxa"/>
          </w:tcPr>
          <w:p w14:paraId="5E7F7568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AC80453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</w:tcPr>
          <w:p w14:paraId="465AD36C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256DA5F6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A848C08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49FCFB8D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CF24C8" w14:paraId="687DA8DC" w14:textId="77777777" w:rsidTr="00DF4247">
        <w:tc>
          <w:tcPr>
            <w:tcW w:w="2160" w:type="dxa"/>
          </w:tcPr>
          <w:p w14:paraId="25CCE023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Uu RLC Channel Setup Item IEs</w:t>
            </w:r>
          </w:p>
        </w:tc>
        <w:tc>
          <w:tcPr>
            <w:tcW w:w="1080" w:type="dxa"/>
          </w:tcPr>
          <w:p w14:paraId="3FBF7602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F1EF5A8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1 .. &lt;maxnoofUuRLCChannels&gt;</w:t>
            </w:r>
          </w:p>
        </w:tc>
        <w:tc>
          <w:tcPr>
            <w:tcW w:w="1512" w:type="dxa"/>
          </w:tcPr>
          <w:p w14:paraId="51C2FA15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000DF7B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C8A4214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5F15F5A5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10A2F84E" w14:textId="77777777" w:rsidTr="00DF4247">
        <w:tc>
          <w:tcPr>
            <w:tcW w:w="2160" w:type="dxa"/>
          </w:tcPr>
          <w:p w14:paraId="37C3EBAB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Uu RLC Channel I</w:t>
            </w:r>
            <w:r>
              <w:rPr>
                <w:rFonts w:cs="Arial" w:hint="eastAsia"/>
              </w:rPr>
              <w:t>D</w:t>
            </w:r>
          </w:p>
        </w:tc>
        <w:tc>
          <w:tcPr>
            <w:tcW w:w="1080" w:type="dxa"/>
          </w:tcPr>
          <w:p w14:paraId="7234E09A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 w:hint="eastAsia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19959D8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2318B4DF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25507">
              <w:rPr>
                <w:rFonts w:cs="Arial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05DF9D2A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E9D190A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1BD68B19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3B8989FF" w14:textId="77777777" w:rsidTr="00DF4247">
        <w:tc>
          <w:tcPr>
            <w:tcW w:w="2160" w:type="dxa"/>
          </w:tcPr>
          <w:p w14:paraId="571C80FB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b/>
              </w:rPr>
              <w:t>Uu RLC Channel Failed to be Setup List</w:t>
            </w:r>
          </w:p>
        </w:tc>
        <w:tc>
          <w:tcPr>
            <w:tcW w:w="1080" w:type="dxa"/>
          </w:tcPr>
          <w:p w14:paraId="7B8D034F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BC4DDA4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</w:tcPr>
          <w:p w14:paraId="7A77C4CD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FC5DFC9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52710D7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06BDD463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CF24C8" w14:paraId="697BC5CA" w14:textId="77777777" w:rsidTr="00DF4247">
        <w:tc>
          <w:tcPr>
            <w:tcW w:w="2160" w:type="dxa"/>
          </w:tcPr>
          <w:p w14:paraId="267FBFAC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Uu RLC Channel Failed to be Setup Item IEs</w:t>
            </w:r>
          </w:p>
        </w:tc>
        <w:tc>
          <w:tcPr>
            <w:tcW w:w="1080" w:type="dxa"/>
          </w:tcPr>
          <w:p w14:paraId="0DE900A1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EC9DD7B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1 .. &lt;maxnoofUuRLCChannels&gt;</w:t>
            </w:r>
          </w:p>
        </w:tc>
        <w:tc>
          <w:tcPr>
            <w:tcW w:w="1512" w:type="dxa"/>
          </w:tcPr>
          <w:p w14:paraId="61428BFA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100DCEC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928212D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038D9437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25BB4AEF" w14:textId="77777777" w:rsidTr="00DF4247">
        <w:tc>
          <w:tcPr>
            <w:tcW w:w="2160" w:type="dxa"/>
          </w:tcPr>
          <w:p w14:paraId="4C5FBEFB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Uu RLC Channel I</w:t>
            </w:r>
            <w:r>
              <w:rPr>
                <w:rFonts w:cs="Arial" w:hint="eastAsia"/>
              </w:rPr>
              <w:t>D</w:t>
            </w:r>
          </w:p>
        </w:tc>
        <w:tc>
          <w:tcPr>
            <w:tcW w:w="1080" w:type="dxa"/>
          </w:tcPr>
          <w:p w14:paraId="102E92E8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 w:hint="eastAsia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65C67B16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0A6CECA9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25507">
              <w:rPr>
                <w:rFonts w:cs="Arial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0FBFD7EE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DCB7258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10EE6C3E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4DBD1CBC" w14:textId="77777777" w:rsidTr="00DF4247">
        <w:tc>
          <w:tcPr>
            <w:tcW w:w="2160" w:type="dxa"/>
          </w:tcPr>
          <w:p w14:paraId="1D368672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Cause</w:t>
            </w:r>
          </w:p>
        </w:tc>
        <w:tc>
          <w:tcPr>
            <w:tcW w:w="1080" w:type="dxa"/>
          </w:tcPr>
          <w:p w14:paraId="4FD0922A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F842B6E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C82CA17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208FB7DD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48D5527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7D089806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04C37D6F" w14:textId="77777777" w:rsidTr="00DF4247">
        <w:tc>
          <w:tcPr>
            <w:tcW w:w="2160" w:type="dxa"/>
          </w:tcPr>
          <w:p w14:paraId="6B042A31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b/>
              </w:rPr>
              <w:t>PC5 RLC Channel Setup List</w:t>
            </w:r>
          </w:p>
        </w:tc>
        <w:tc>
          <w:tcPr>
            <w:tcW w:w="1080" w:type="dxa"/>
          </w:tcPr>
          <w:p w14:paraId="19D38819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318E8F1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</w:tcPr>
          <w:p w14:paraId="4DAD58CA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E342529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1825F54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018FCD4C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CF24C8" w14:paraId="4C3EFE89" w14:textId="77777777" w:rsidTr="00DF4247">
        <w:tc>
          <w:tcPr>
            <w:tcW w:w="2160" w:type="dxa"/>
          </w:tcPr>
          <w:p w14:paraId="5AAFB95D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PC5 RLC Channel Setup Item IEs</w:t>
            </w:r>
          </w:p>
        </w:tc>
        <w:tc>
          <w:tcPr>
            <w:tcW w:w="1080" w:type="dxa"/>
          </w:tcPr>
          <w:p w14:paraId="22671287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73E9B6F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1 .. &lt;maxnoofPC5RLCChannels&gt;</w:t>
            </w:r>
          </w:p>
        </w:tc>
        <w:tc>
          <w:tcPr>
            <w:tcW w:w="1512" w:type="dxa"/>
          </w:tcPr>
          <w:p w14:paraId="67DDDBB8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5431F59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B167CB0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68BA403B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30CA337B" w14:textId="77777777" w:rsidTr="00DF4247">
        <w:tc>
          <w:tcPr>
            <w:tcW w:w="2160" w:type="dxa"/>
          </w:tcPr>
          <w:p w14:paraId="27B7A536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PC5 RLC Channel I</w:t>
            </w:r>
            <w:r>
              <w:rPr>
                <w:rFonts w:cs="Arial" w:hint="eastAsia"/>
              </w:rPr>
              <w:t>D</w:t>
            </w:r>
          </w:p>
        </w:tc>
        <w:tc>
          <w:tcPr>
            <w:tcW w:w="1080" w:type="dxa"/>
          </w:tcPr>
          <w:p w14:paraId="4B49E17B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 w:hint="eastAsia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6C5C15DB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23BF5B29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25507">
              <w:rPr>
                <w:rFonts w:cs="Arial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7F18FD3F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CB8536B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466521B0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2FA6A079" w14:textId="77777777" w:rsidTr="00DF4247">
        <w:tc>
          <w:tcPr>
            <w:tcW w:w="2160" w:type="dxa"/>
          </w:tcPr>
          <w:p w14:paraId="5825C7A7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Remote UE Local ID</w:t>
            </w:r>
          </w:p>
        </w:tc>
        <w:tc>
          <w:tcPr>
            <w:tcW w:w="1080" w:type="dxa"/>
          </w:tcPr>
          <w:p w14:paraId="3C6946EE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DD2FC91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23013EE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25507">
              <w:rPr>
                <w:rFonts w:cs="Arial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59794F5A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1DE60AE3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D3C5C1E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54FE8123" w14:textId="77777777" w:rsidTr="00DF4247">
        <w:tc>
          <w:tcPr>
            <w:tcW w:w="2160" w:type="dxa"/>
          </w:tcPr>
          <w:p w14:paraId="266716ED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b/>
              </w:rPr>
              <w:t>PC5 RLC Channel Failed to be Setup List</w:t>
            </w:r>
          </w:p>
        </w:tc>
        <w:tc>
          <w:tcPr>
            <w:tcW w:w="1080" w:type="dxa"/>
          </w:tcPr>
          <w:p w14:paraId="5BE75B30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5A21927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</w:tcPr>
          <w:p w14:paraId="46ABC968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75A6543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1EB83F1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7331B520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CF24C8" w14:paraId="31A2E856" w14:textId="77777777" w:rsidTr="00DF4247">
        <w:tc>
          <w:tcPr>
            <w:tcW w:w="2160" w:type="dxa"/>
          </w:tcPr>
          <w:p w14:paraId="42AD06F0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432FC3">
              <w:rPr>
                <w:rFonts w:cs="Arial"/>
                <w:b/>
                <w:bCs/>
              </w:rPr>
              <w:t>&gt;PC5 RLC Channel Failed to be Setup Item IEs</w:t>
            </w:r>
          </w:p>
        </w:tc>
        <w:tc>
          <w:tcPr>
            <w:tcW w:w="1080" w:type="dxa"/>
          </w:tcPr>
          <w:p w14:paraId="02EFFC42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BAD2600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rFonts w:cs="Arial"/>
                <w:i/>
                <w:szCs w:val="18"/>
              </w:rPr>
              <w:t>1 .. &lt;maxnoofPC5RLCChannels&gt;</w:t>
            </w:r>
          </w:p>
        </w:tc>
        <w:tc>
          <w:tcPr>
            <w:tcW w:w="1512" w:type="dxa"/>
          </w:tcPr>
          <w:p w14:paraId="4C97A66B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0D82E3C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072AC0F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3A3F8375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536A7AB3" w14:textId="77777777" w:rsidTr="00DF4247">
        <w:tc>
          <w:tcPr>
            <w:tcW w:w="2160" w:type="dxa"/>
          </w:tcPr>
          <w:p w14:paraId="51B7F3FF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PC5 RLC Channel I</w:t>
            </w:r>
            <w:r>
              <w:rPr>
                <w:rFonts w:cs="Arial" w:hint="eastAsia"/>
              </w:rPr>
              <w:t>D</w:t>
            </w:r>
          </w:p>
        </w:tc>
        <w:tc>
          <w:tcPr>
            <w:tcW w:w="1080" w:type="dxa"/>
          </w:tcPr>
          <w:p w14:paraId="191865CA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 w:hint="eastAsia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805BC4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6F154EC7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25507">
              <w:rPr>
                <w:rFonts w:cs="Arial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1F7C17B7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6A67ED9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6C5D53F3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7C92DA10" w14:textId="77777777" w:rsidTr="00DF4247">
        <w:tc>
          <w:tcPr>
            <w:tcW w:w="2160" w:type="dxa"/>
          </w:tcPr>
          <w:p w14:paraId="36F214BF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Remote UE Local ID</w:t>
            </w:r>
          </w:p>
        </w:tc>
        <w:tc>
          <w:tcPr>
            <w:tcW w:w="1080" w:type="dxa"/>
          </w:tcPr>
          <w:p w14:paraId="0012B690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8F25740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340A2125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25507">
              <w:rPr>
                <w:rFonts w:cs="Arial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03A66954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222369AC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4399C121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1430DB9C" w14:textId="77777777" w:rsidTr="00DF4247">
        <w:tc>
          <w:tcPr>
            <w:tcW w:w="2160" w:type="dxa"/>
          </w:tcPr>
          <w:p w14:paraId="28C4982B" w14:textId="77777777" w:rsidR="00CF24C8" w:rsidRPr="002369A0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rPr>
                <w:rFonts w:cs="Arial"/>
              </w:rPr>
              <w:t>&gt;&gt;Cause</w:t>
            </w:r>
          </w:p>
        </w:tc>
        <w:tc>
          <w:tcPr>
            <w:tcW w:w="1080" w:type="dxa"/>
          </w:tcPr>
          <w:p w14:paraId="190E62F2" w14:textId="77777777" w:rsidR="00CF24C8" w:rsidRPr="00236A19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57F68FA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28F25DFA" w14:textId="77777777" w:rsidR="00CF24C8" w:rsidRPr="00C8640C" w:rsidRDefault="00CF24C8" w:rsidP="00DF424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750C04E7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924FDE3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</w:tcPr>
          <w:p w14:paraId="4B2CE3ED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64271371" w14:textId="77777777" w:rsidTr="00DF4247">
        <w:tc>
          <w:tcPr>
            <w:tcW w:w="2160" w:type="dxa"/>
          </w:tcPr>
          <w:p w14:paraId="3165A15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/>
                <w:b/>
              </w:rPr>
              <w:t>S</w:t>
            </w:r>
            <w:r w:rsidRPr="00473132">
              <w:rPr>
                <w:rFonts w:eastAsia="Batang"/>
                <w:b/>
              </w:rPr>
              <w:t xml:space="preserve">ervingCellMO-encoded-in-CGC </w:t>
            </w:r>
            <w:r w:rsidRPr="00024D88">
              <w:rPr>
                <w:rFonts w:eastAsia="Batang"/>
                <w:b/>
              </w:rPr>
              <w:t>List</w:t>
            </w:r>
          </w:p>
        </w:tc>
        <w:tc>
          <w:tcPr>
            <w:tcW w:w="1080" w:type="dxa"/>
          </w:tcPr>
          <w:p w14:paraId="22EBBD95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</w:p>
        </w:tc>
        <w:tc>
          <w:tcPr>
            <w:tcW w:w="1080" w:type="dxa"/>
          </w:tcPr>
          <w:p w14:paraId="48D4C655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024D88">
              <w:rPr>
                <w:rFonts w:eastAsia="Batang"/>
                <w:bCs/>
                <w:i/>
              </w:rPr>
              <w:t>0..1</w:t>
            </w:r>
          </w:p>
        </w:tc>
        <w:tc>
          <w:tcPr>
            <w:tcW w:w="1512" w:type="dxa"/>
          </w:tcPr>
          <w:p w14:paraId="25C9967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28" w:type="dxa"/>
          </w:tcPr>
          <w:p w14:paraId="419E99DE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C81A16D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024D88">
              <w:rPr>
                <w:rFonts w:eastAsia="Batang"/>
                <w:bCs/>
              </w:rPr>
              <w:t>YES</w:t>
            </w:r>
          </w:p>
        </w:tc>
        <w:tc>
          <w:tcPr>
            <w:tcW w:w="1080" w:type="dxa"/>
          </w:tcPr>
          <w:p w14:paraId="141AD341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 w:rsidRPr="00024D88">
              <w:rPr>
                <w:rFonts w:eastAsia="Batang"/>
                <w:bCs/>
              </w:rPr>
              <w:t>ignore</w:t>
            </w:r>
          </w:p>
        </w:tc>
      </w:tr>
      <w:tr w:rsidR="00CF24C8" w14:paraId="2CBFFBA1" w14:textId="77777777" w:rsidTr="00DF4247">
        <w:tc>
          <w:tcPr>
            <w:tcW w:w="2160" w:type="dxa"/>
          </w:tcPr>
          <w:p w14:paraId="4A21C40C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bCs/>
              </w:rPr>
            </w:pPr>
            <w:r w:rsidRPr="00432FC3">
              <w:rPr>
                <w:rFonts w:eastAsia="Tahoma" w:cs="Arial"/>
                <w:b/>
                <w:bCs/>
                <w:szCs w:val="18"/>
                <w:lang w:eastAsia="zh-CN"/>
              </w:rPr>
              <w:t>&gt;ServingCellMO-encoded-in-CGC Item IEs</w:t>
            </w:r>
          </w:p>
        </w:tc>
        <w:tc>
          <w:tcPr>
            <w:tcW w:w="1080" w:type="dxa"/>
          </w:tcPr>
          <w:p w14:paraId="0C6ACCB7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</w:p>
        </w:tc>
        <w:tc>
          <w:tcPr>
            <w:tcW w:w="1080" w:type="dxa"/>
          </w:tcPr>
          <w:p w14:paraId="783C3F7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024D88">
              <w:rPr>
                <w:rFonts w:eastAsia="Batang"/>
                <w:bCs/>
                <w:i/>
              </w:rPr>
              <w:t xml:space="preserve">1 .. </w:t>
            </w:r>
            <w:r w:rsidRPr="00024D88">
              <w:rPr>
                <w:i/>
              </w:rPr>
              <w:t>&lt;</w:t>
            </w:r>
            <w:r w:rsidRPr="00024D88">
              <w:rPr>
                <w:rFonts w:cs="Arial"/>
                <w:i/>
                <w:iCs/>
              </w:rPr>
              <w:t>maxNrofBWPs</w:t>
            </w:r>
            <w:r w:rsidRPr="00024D88">
              <w:rPr>
                <w:i/>
              </w:rPr>
              <w:t>&gt;</w:t>
            </w:r>
          </w:p>
        </w:tc>
        <w:tc>
          <w:tcPr>
            <w:tcW w:w="1512" w:type="dxa"/>
          </w:tcPr>
          <w:p w14:paraId="3A5C1199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28" w:type="dxa"/>
          </w:tcPr>
          <w:p w14:paraId="791BF22C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 w:rsidRPr="00483AAE">
              <w:rPr>
                <w:rFonts w:eastAsia="Batang" w:cs="Arial"/>
                <w:bCs/>
              </w:rPr>
              <w:t xml:space="preserve">The servingCellMO which has been </w:t>
            </w:r>
            <w:r w:rsidRPr="006C5EDD">
              <w:rPr>
                <w:rFonts w:eastAsia="Batang" w:cs="Arial"/>
                <w:bCs/>
              </w:rPr>
              <w:t>encoded</w:t>
            </w:r>
            <w:r w:rsidRPr="00483AAE">
              <w:rPr>
                <w:rFonts w:eastAsia="Batang" w:cs="Arial"/>
                <w:bCs/>
              </w:rPr>
              <w:t xml:space="preserve"> in </w:t>
            </w:r>
            <w:r w:rsidRPr="00483AAE">
              <w:rPr>
                <w:rFonts w:eastAsia="Batang" w:cs="Arial"/>
                <w:bCs/>
                <w:i/>
                <w:iCs/>
              </w:rPr>
              <w:t>CellGroupConfig</w:t>
            </w:r>
            <w:r w:rsidRPr="00483AAE">
              <w:rPr>
                <w:rFonts w:eastAsia="Batang" w:cs="Arial"/>
                <w:bCs/>
              </w:rPr>
              <w:t xml:space="preserve"> IE.</w:t>
            </w:r>
          </w:p>
        </w:tc>
        <w:tc>
          <w:tcPr>
            <w:tcW w:w="1080" w:type="dxa"/>
          </w:tcPr>
          <w:p w14:paraId="402668C9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024D88">
              <w:rPr>
                <w:rFonts w:eastAsia="Batang"/>
                <w:bCs/>
              </w:rPr>
              <w:t>EACH</w:t>
            </w:r>
          </w:p>
        </w:tc>
        <w:tc>
          <w:tcPr>
            <w:tcW w:w="1080" w:type="dxa"/>
          </w:tcPr>
          <w:p w14:paraId="1C8EC8F4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 w:rsidRPr="00024D88">
              <w:rPr>
                <w:rFonts w:eastAsia="Batang"/>
                <w:bCs/>
              </w:rPr>
              <w:t>ignore</w:t>
            </w:r>
          </w:p>
        </w:tc>
      </w:tr>
      <w:tr w:rsidR="00CF24C8" w14:paraId="6D836371" w14:textId="77777777" w:rsidTr="00DF4247">
        <w:tc>
          <w:tcPr>
            <w:tcW w:w="2160" w:type="dxa"/>
          </w:tcPr>
          <w:p w14:paraId="5C2511CC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</w:rPr>
            </w:pPr>
            <w:r w:rsidRPr="00024D88">
              <w:t>&gt;&gt;servingCellMO</w:t>
            </w:r>
          </w:p>
        </w:tc>
        <w:tc>
          <w:tcPr>
            <w:tcW w:w="1080" w:type="dxa"/>
          </w:tcPr>
          <w:p w14:paraId="1528B5CC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 w:rsidRPr="00024D88"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</w:tcPr>
          <w:p w14:paraId="55D32228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1FD24A93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024D88">
              <w:rPr>
                <w:rFonts w:eastAsia="Batang"/>
                <w:bCs/>
              </w:rPr>
              <w:t>INTEGER (1..64)</w:t>
            </w:r>
          </w:p>
        </w:tc>
        <w:tc>
          <w:tcPr>
            <w:tcW w:w="1728" w:type="dxa"/>
          </w:tcPr>
          <w:p w14:paraId="6183AE69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3C6D727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024D88"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</w:tcPr>
          <w:p w14:paraId="4E38A0F3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2BF7715C" w14:textId="77777777" w:rsidTr="00DF4247">
        <w:tc>
          <w:tcPr>
            <w:tcW w:w="2160" w:type="dxa"/>
          </w:tcPr>
          <w:p w14:paraId="648AC5BB" w14:textId="77777777" w:rsidR="00CF24C8" w:rsidDel="00432FC3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644324">
              <w:t>&gt;&gt;</w:t>
            </w:r>
            <w:r w:rsidRPr="008F7833">
              <w:rPr>
                <w:rFonts w:eastAsiaTheme="minorEastAsia"/>
              </w:rPr>
              <w:t>BWP</w:t>
            </w:r>
            <w:r w:rsidRPr="00644324">
              <w:t xml:space="preserve"> ID</w:t>
            </w:r>
          </w:p>
        </w:tc>
        <w:tc>
          <w:tcPr>
            <w:tcW w:w="1080" w:type="dxa"/>
          </w:tcPr>
          <w:p w14:paraId="3AD0957D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644324"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</w:tcPr>
          <w:p w14:paraId="6F03AE3B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7B3FF4C2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 w:rsidRPr="00644324">
              <w:rPr>
                <w:rFonts w:eastAsia="Batang"/>
                <w:bCs/>
              </w:rPr>
              <w:t>INTEGER (0..4)</w:t>
            </w:r>
          </w:p>
        </w:tc>
        <w:tc>
          <w:tcPr>
            <w:tcW w:w="1728" w:type="dxa"/>
          </w:tcPr>
          <w:p w14:paraId="5F9DA2E5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D7F251A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</w:tcPr>
          <w:p w14:paraId="51BF1E3A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 w:rsidRPr="007562BA">
              <w:rPr>
                <w:lang w:eastAsia="zh-CN"/>
              </w:rPr>
              <w:t>ignore</w:t>
            </w:r>
          </w:p>
        </w:tc>
      </w:tr>
      <w:tr w:rsidR="00CF24C8" w14:paraId="661BC1BF" w14:textId="77777777" w:rsidTr="00DF4247">
        <w:tc>
          <w:tcPr>
            <w:tcW w:w="2160" w:type="dxa"/>
          </w:tcPr>
          <w:p w14:paraId="4EC4AB8A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 w:rsidRPr="003F618E">
              <w:rPr>
                <w:b/>
                <w:bCs/>
              </w:rPr>
              <w:t>UE Multicast MRB Setup List</w:t>
            </w:r>
          </w:p>
        </w:tc>
        <w:tc>
          <w:tcPr>
            <w:tcW w:w="1080" w:type="dxa"/>
          </w:tcPr>
          <w:p w14:paraId="69F5B428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</w:tcPr>
          <w:p w14:paraId="120D595F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</w:tcPr>
          <w:p w14:paraId="252A4823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</w:tcPr>
          <w:p w14:paraId="621E2A26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A43DFED" w14:textId="77777777" w:rsidR="00CF24C8" w:rsidRPr="00024D88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</w:tcPr>
          <w:p w14:paraId="58F2650E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CF24C8" w14:paraId="088F182A" w14:textId="77777777" w:rsidTr="00DF4247">
        <w:tc>
          <w:tcPr>
            <w:tcW w:w="2160" w:type="dxa"/>
          </w:tcPr>
          <w:p w14:paraId="51E4994C" w14:textId="77777777" w:rsidR="00CF24C8" w:rsidRPr="003F618E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b/>
                <w:bCs/>
              </w:rPr>
            </w:pPr>
            <w:r w:rsidRPr="003F618E">
              <w:rPr>
                <w:b/>
                <w:bCs/>
              </w:rPr>
              <w:t xml:space="preserve">&gt;UE Multicast MRB </w:t>
            </w:r>
            <w:r w:rsidRPr="003F618E">
              <w:rPr>
                <w:b/>
                <w:bCs/>
              </w:rPr>
              <w:lastRenderedPageBreak/>
              <w:t>Setup Item IEs</w:t>
            </w:r>
          </w:p>
        </w:tc>
        <w:tc>
          <w:tcPr>
            <w:tcW w:w="1080" w:type="dxa"/>
          </w:tcPr>
          <w:p w14:paraId="49D9DB71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</w:tcPr>
          <w:p w14:paraId="45C447EE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 xml:space="preserve">1 .. </w:t>
            </w:r>
            <w:r>
              <w:rPr>
                <w:i/>
              </w:rPr>
              <w:lastRenderedPageBreak/>
              <w:t>&lt;maxnoofMRBsforUE&gt;</w:t>
            </w:r>
          </w:p>
        </w:tc>
        <w:tc>
          <w:tcPr>
            <w:tcW w:w="1512" w:type="dxa"/>
          </w:tcPr>
          <w:p w14:paraId="1608530D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</w:tcPr>
          <w:p w14:paraId="5866C82D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A1A57DC" w14:textId="77777777" w:rsidR="00CF24C8" w:rsidRPr="00024D88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Batang" w:cs="Arial"/>
                <w:bCs/>
              </w:rPr>
              <w:t>EACH</w:t>
            </w:r>
          </w:p>
        </w:tc>
        <w:tc>
          <w:tcPr>
            <w:tcW w:w="1080" w:type="dxa"/>
          </w:tcPr>
          <w:p w14:paraId="5FA99A3E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CF24C8" w14:paraId="277F0223" w14:textId="77777777" w:rsidTr="00DF4247">
        <w:tc>
          <w:tcPr>
            <w:tcW w:w="2160" w:type="dxa"/>
          </w:tcPr>
          <w:p w14:paraId="749EBC5A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MRB ID</w:t>
            </w:r>
          </w:p>
        </w:tc>
        <w:tc>
          <w:tcPr>
            <w:tcW w:w="1080" w:type="dxa"/>
          </w:tcPr>
          <w:p w14:paraId="08ACB246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</w:tcPr>
          <w:p w14:paraId="643FD85B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005C0C5B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224</w:t>
            </w:r>
          </w:p>
        </w:tc>
        <w:tc>
          <w:tcPr>
            <w:tcW w:w="1728" w:type="dxa"/>
          </w:tcPr>
          <w:p w14:paraId="6652A4BF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>MRB ID for the UE.</w:t>
            </w:r>
          </w:p>
        </w:tc>
        <w:tc>
          <w:tcPr>
            <w:tcW w:w="1080" w:type="dxa"/>
          </w:tcPr>
          <w:p w14:paraId="0B871B3E" w14:textId="77777777" w:rsidR="00CF24C8" w:rsidRPr="00024D88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</w:tcPr>
          <w:p w14:paraId="592CD1F1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2061250E" w14:textId="77777777" w:rsidTr="00DF4247">
        <w:tc>
          <w:tcPr>
            <w:tcW w:w="2160" w:type="dxa"/>
          </w:tcPr>
          <w:p w14:paraId="4E81CEA8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Multicast F1-U Context Reference CU</w:t>
            </w:r>
          </w:p>
        </w:tc>
        <w:tc>
          <w:tcPr>
            <w:tcW w:w="1080" w:type="dxa"/>
          </w:tcPr>
          <w:p w14:paraId="64E1E9FB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</w:tcPr>
          <w:p w14:paraId="49DA320D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2BEFDD4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2.13</w:t>
            </w:r>
          </w:p>
        </w:tc>
        <w:tc>
          <w:tcPr>
            <w:tcW w:w="1728" w:type="dxa"/>
          </w:tcPr>
          <w:p w14:paraId="041C9772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7EA9354" w14:textId="77777777" w:rsidR="00CF24C8" w:rsidRPr="00024D88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</w:tcPr>
          <w:p w14:paraId="5D22F014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</w:p>
        </w:tc>
      </w:tr>
      <w:tr w:rsidR="00CF24C8" w14:paraId="07C482E4" w14:textId="77777777" w:rsidTr="00DF4247">
        <w:tc>
          <w:tcPr>
            <w:tcW w:w="2160" w:type="dxa"/>
          </w:tcPr>
          <w:p w14:paraId="49D7523E" w14:textId="77777777" w:rsidR="00CF24C8" w:rsidDel="00432FC3" w:rsidRDefault="00CF24C8" w:rsidP="00DF4247">
            <w:pPr>
              <w:pStyle w:val="TAL"/>
              <w:keepNext w:val="0"/>
              <w:keepLines w:val="0"/>
              <w:widowControl w:val="0"/>
            </w:pPr>
            <w:r w:rsidRPr="00370B19">
              <w:rPr>
                <w:rFonts w:eastAsia="SimSun" w:cs="Arial" w:hint="eastAsia"/>
                <w:lang w:val="en-US" w:eastAsia="zh-CN"/>
              </w:rPr>
              <w:t>Dedicated</w:t>
            </w:r>
            <w:r>
              <w:rPr>
                <w:rFonts w:cs="Arial" w:hint="eastAsia"/>
              </w:rPr>
              <w:t xml:space="preserve"> SI Delivery </w:t>
            </w:r>
            <w:r>
              <w:rPr>
                <w:rFonts w:eastAsia="SimSun" w:cs="Arial" w:hint="eastAsia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647AEB4A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cs="Arial"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5AA15CC2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7B70675F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cs="Arial" w:hint="eastAsia"/>
                <w:szCs w:val="18"/>
                <w:lang w:eastAsia="ja-JP"/>
              </w:rPr>
              <w:t>ENUMERATE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(</w:t>
            </w:r>
            <w:r>
              <w:rPr>
                <w:rFonts w:hint="eastAsia"/>
                <w:lang w:val="en-US" w:eastAsia="zh-CN"/>
              </w:rPr>
              <w:t>true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...</w:t>
            </w:r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728" w:type="dxa"/>
          </w:tcPr>
          <w:p w14:paraId="223AB31B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0F5D592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cs="Arial" w:hint="eastAsia"/>
              </w:rPr>
              <w:t>YES</w:t>
            </w:r>
          </w:p>
        </w:tc>
        <w:tc>
          <w:tcPr>
            <w:tcW w:w="1080" w:type="dxa"/>
          </w:tcPr>
          <w:p w14:paraId="320F15CF" w14:textId="77777777" w:rsidR="00CF24C8" w:rsidRPr="002369A0" w:rsidRDefault="00CF24C8" w:rsidP="00DF4247">
            <w:pPr>
              <w:pStyle w:val="TAC"/>
              <w:keepNext w:val="0"/>
              <w:keepLines w:val="0"/>
              <w:widowControl w:val="0"/>
            </w:pPr>
            <w:r>
              <w:rPr>
                <w:rFonts w:cs="Arial" w:hint="eastAsia"/>
              </w:rPr>
              <w:t>ignore</w:t>
            </w:r>
          </w:p>
        </w:tc>
      </w:tr>
      <w:tr w:rsidR="00CF24C8" w14:paraId="657E911F" w14:textId="77777777" w:rsidTr="00DF4247">
        <w:tc>
          <w:tcPr>
            <w:tcW w:w="2160" w:type="dxa"/>
          </w:tcPr>
          <w:p w14:paraId="18DE0C65" w14:textId="77777777" w:rsidR="00CF24C8" w:rsidRPr="00370B19" w:rsidRDefault="00CF24C8" w:rsidP="00DF4247">
            <w:pPr>
              <w:pStyle w:val="TAL"/>
              <w:keepNext w:val="0"/>
              <w:keepLines w:val="0"/>
              <w:widowControl w:val="0"/>
              <w:rPr>
                <w:rFonts w:eastAsia="SimSun" w:cs="Arial"/>
                <w:lang w:val="en-US" w:eastAsia="zh-CN"/>
              </w:rPr>
            </w:pPr>
            <w:r w:rsidRPr="00644324">
              <w:rPr>
                <w:b/>
                <w:bCs/>
              </w:rPr>
              <w:t>Configured BWP List</w:t>
            </w:r>
          </w:p>
        </w:tc>
        <w:tc>
          <w:tcPr>
            <w:tcW w:w="1080" w:type="dxa"/>
          </w:tcPr>
          <w:p w14:paraId="198E2E93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</w:p>
        </w:tc>
        <w:tc>
          <w:tcPr>
            <w:tcW w:w="1080" w:type="dxa"/>
          </w:tcPr>
          <w:p w14:paraId="7E9D737F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644324">
              <w:rPr>
                <w:rFonts w:eastAsia="Batang"/>
                <w:bCs/>
              </w:rPr>
              <w:t>0..1</w:t>
            </w:r>
          </w:p>
        </w:tc>
        <w:tc>
          <w:tcPr>
            <w:tcW w:w="1512" w:type="dxa"/>
          </w:tcPr>
          <w:p w14:paraId="7964D4E1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2C47C4C9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 w:rsidRPr="00644324">
              <w:t>This IE is present when</w:t>
            </w:r>
            <w:r>
              <w:t xml:space="preserve"> the</w:t>
            </w:r>
            <w:r w:rsidRPr="00644324">
              <w:t xml:space="preserve"> gNB-DU configures </w:t>
            </w:r>
            <w:r w:rsidRPr="00644324">
              <w:rPr>
                <w:rFonts w:cs="Arial"/>
                <w:szCs w:val="18"/>
              </w:rPr>
              <w:t>at least one BWP with NCD-SSB or without SSB</w:t>
            </w:r>
            <w:r w:rsidRPr="00644324">
              <w:t>.</w:t>
            </w:r>
          </w:p>
        </w:tc>
        <w:tc>
          <w:tcPr>
            <w:tcW w:w="1080" w:type="dxa"/>
          </w:tcPr>
          <w:p w14:paraId="58550F09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644324">
              <w:rPr>
                <w:rFonts w:eastAsia="Batang"/>
                <w:bCs/>
              </w:rPr>
              <w:t>YES</w:t>
            </w:r>
          </w:p>
        </w:tc>
        <w:tc>
          <w:tcPr>
            <w:tcW w:w="1080" w:type="dxa"/>
          </w:tcPr>
          <w:p w14:paraId="522EB911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644324">
              <w:rPr>
                <w:rFonts w:eastAsia="Batang"/>
                <w:bCs/>
              </w:rPr>
              <w:t>ignore</w:t>
            </w:r>
          </w:p>
        </w:tc>
      </w:tr>
      <w:tr w:rsidR="00CF24C8" w14:paraId="693F74D4" w14:textId="77777777" w:rsidTr="00DF4247">
        <w:tc>
          <w:tcPr>
            <w:tcW w:w="2160" w:type="dxa"/>
          </w:tcPr>
          <w:p w14:paraId="43924B32" w14:textId="77777777" w:rsidR="00CF24C8" w:rsidRPr="00370B19" w:rsidRDefault="00CF24C8" w:rsidP="00DF4247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SimSun" w:cs="Arial"/>
                <w:lang w:val="en-US" w:eastAsia="zh-CN"/>
              </w:rPr>
            </w:pPr>
            <w:r w:rsidRPr="00644324">
              <w:rPr>
                <w:rFonts w:eastAsia="Tahoma" w:cs="Arial"/>
                <w:b/>
                <w:bCs/>
                <w:szCs w:val="18"/>
                <w:lang w:eastAsia="zh-CN"/>
              </w:rPr>
              <w:t>&gt;</w:t>
            </w:r>
            <w:r w:rsidRPr="003F618E">
              <w:rPr>
                <w:b/>
                <w:bCs/>
              </w:rPr>
              <w:t>Configured</w:t>
            </w:r>
            <w:r w:rsidRPr="00644324">
              <w:rPr>
                <w:rFonts w:eastAsia="Tahoma" w:cs="Arial"/>
                <w:b/>
                <w:bCs/>
                <w:szCs w:val="18"/>
                <w:lang w:eastAsia="zh-CN"/>
              </w:rPr>
              <w:t xml:space="preserve"> BWP Item </w:t>
            </w:r>
            <w:r w:rsidRPr="003F618E">
              <w:rPr>
                <w:rFonts w:eastAsiaTheme="minorEastAsia"/>
                <w:b/>
                <w:bCs/>
              </w:rPr>
              <w:t>IEs</w:t>
            </w:r>
          </w:p>
        </w:tc>
        <w:tc>
          <w:tcPr>
            <w:tcW w:w="1080" w:type="dxa"/>
          </w:tcPr>
          <w:p w14:paraId="5E5B9D72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</w:p>
        </w:tc>
        <w:tc>
          <w:tcPr>
            <w:tcW w:w="1080" w:type="dxa"/>
          </w:tcPr>
          <w:p w14:paraId="7BB407E9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644324">
              <w:rPr>
                <w:rFonts w:eastAsia="Batang"/>
                <w:bCs/>
                <w:i/>
                <w:iCs/>
              </w:rPr>
              <w:t>1 .. &lt;maxNrofBWPs</w:t>
            </w:r>
            <w:r w:rsidRPr="00644324">
              <w:rPr>
                <w:rFonts w:eastAsia="Batang"/>
                <w:bCs/>
              </w:rPr>
              <w:t>&gt;</w:t>
            </w:r>
          </w:p>
        </w:tc>
        <w:tc>
          <w:tcPr>
            <w:tcW w:w="1512" w:type="dxa"/>
          </w:tcPr>
          <w:p w14:paraId="44A06C42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5965E822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587371F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644324">
              <w:rPr>
                <w:rFonts w:eastAsia="Batang"/>
                <w:bCs/>
              </w:rPr>
              <w:t>EACH</w:t>
            </w:r>
          </w:p>
        </w:tc>
        <w:tc>
          <w:tcPr>
            <w:tcW w:w="1080" w:type="dxa"/>
          </w:tcPr>
          <w:p w14:paraId="1F5A60C7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644324">
              <w:rPr>
                <w:rFonts w:eastAsia="Batang"/>
                <w:bCs/>
              </w:rPr>
              <w:t>ignore</w:t>
            </w:r>
          </w:p>
        </w:tc>
      </w:tr>
      <w:tr w:rsidR="00CF24C8" w14:paraId="7A356AC1" w14:textId="77777777" w:rsidTr="00DF4247">
        <w:tc>
          <w:tcPr>
            <w:tcW w:w="2160" w:type="dxa"/>
          </w:tcPr>
          <w:p w14:paraId="4271CE3E" w14:textId="77777777" w:rsidR="00CF24C8" w:rsidRPr="00370B19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SimSun" w:cs="Arial"/>
                <w:lang w:val="en-US" w:eastAsia="zh-CN"/>
              </w:rPr>
            </w:pPr>
            <w:r w:rsidRPr="00644324">
              <w:t>&gt;&gt;BWP-Id</w:t>
            </w:r>
          </w:p>
        </w:tc>
        <w:tc>
          <w:tcPr>
            <w:tcW w:w="1080" w:type="dxa"/>
          </w:tcPr>
          <w:p w14:paraId="23020993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 w:rsidRPr="00644324"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</w:tcPr>
          <w:p w14:paraId="20361935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671C0B2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4324">
              <w:rPr>
                <w:rFonts w:eastAsia="Batang"/>
                <w:bCs/>
              </w:rPr>
              <w:t>INTEGER (0..4)</w:t>
            </w:r>
          </w:p>
        </w:tc>
        <w:tc>
          <w:tcPr>
            <w:tcW w:w="1728" w:type="dxa"/>
          </w:tcPr>
          <w:p w14:paraId="64FA6094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 w:rsidRPr="00644324">
              <w:t>The IE is used to refer to one BWP.</w:t>
            </w:r>
          </w:p>
        </w:tc>
        <w:tc>
          <w:tcPr>
            <w:tcW w:w="1080" w:type="dxa"/>
          </w:tcPr>
          <w:p w14:paraId="7457E787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 w:rsidRPr="00644324"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</w:tcPr>
          <w:p w14:paraId="6B5A171C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CF24C8" w14:paraId="5645A72F" w14:textId="77777777" w:rsidTr="00DF4247">
        <w:tc>
          <w:tcPr>
            <w:tcW w:w="2160" w:type="dxa"/>
          </w:tcPr>
          <w:p w14:paraId="6E4D695E" w14:textId="77777777" w:rsidR="00CF24C8" w:rsidRPr="00370B19" w:rsidRDefault="00CF24C8" w:rsidP="00DF4247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SimSun" w:cs="Arial"/>
                <w:lang w:val="en-US" w:eastAsia="zh-CN"/>
              </w:rPr>
            </w:pPr>
            <w:r w:rsidRPr="00644324">
              <w:t xml:space="preserve">&gt;&gt;BWP Location And </w:t>
            </w:r>
            <w:r w:rsidRPr="003F618E">
              <w:rPr>
                <w:rFonts w:eastAsiaTheme="minorEastAsia"/>
              </w:rPr>
              <w:t>Bandwidth</w:t>
            </w:r>
          </w:p>
        </w:tc>
        <w:tc>
          <w:tcPr>
            <w:tcW w:w="1080" w:type="dxa"/>
          </w:tcPr>
          <w:p w14:paraId="2AD033B6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 w:rsidRPr="00644324"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</w:tcPr>
          <w:p w14:paraId="105C8AA3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493F4790" w14:textId="77777777" w:rsidR="00CF24C8" w:rsidRDefault="00CF24C8" w:rsidP="00DF4247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4324">
              <w:rPr>
                <w:rFonts w:eastAsia="Batang"/>
                <w:bCs/>
              </w:rPr>
              <w:t>INTEGER (0..37949)</w:t>
            </w:r>
          </w:p>
        </w:tc>
        <w:tc>
          <w:tcPr>
            <w:tcW w:w="1728" w:type="dxa"/>
          </w:tcPr>
          <w:p w14:paraId="1BA92992" w14:textId="77777777" w:rsidR="00CF24C8" w:rsidRPr="00AA3811" w:rsidRDefault="00CF24C8" w:rsidP="00DF4247">
            <w:pPr>
              <w:pStyle w:val="TAL"/>
              <w:keepNext w:val="0"/>
              <w:keepLines w:val="0"/>
              <w:widowControl w:val="0"/>
            </w:pPr>
            <w:r w:rsidRPr="00644324">
              <w:t xml:space="preserve">The IE type range is the same as the </w:t>
            </w:r>
            <w:r w:rsidRPr="007562BA">
              <w:rPr>
                <w:i/>
              </w:rPr>
              <w:t>locationAndBandwidth</w:t>
            </w:r>
            <w:r w:rsidRPr="00644324">
              <w:t xml:space="preserve"> IE in </w:t>
            </w:r>
            <w:r w:rsidRPr="007562BA">
              <w:rPr>
                <w:i/>
              </w:rPr>
              <w:t>BWP</w:t>
            </w:r>
            <w:r w:rsidRPr="00644324">
              <w:t xml:space="preserve"> IE </w:t>
            </w:r>
            <w:r>
              <w:t>as specified in</w:t>
            </w:r>
            <w:r w:rsidRPr="00644324">
              <w:t xml:space="preserve"> TS 38.331 [8].</w:t>
            </w:r>
          </w:p>
        </w:tc>
        <w:tc>
          <w:tcPr>
            <w:tcW w:w="1080" w:type="dxa"/>
          </w:tcPr>
          <w:p w14:paraId="43AC79BD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080" w:type="dxa"/>
          </w:tcPr>
          <w:p w14:paraId="4AC72E3D" w14:textId="77777777" w:rsidR="00CF24C8" w:rsidRDefault="00CF24C8" w:rsidP="00DF4247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</w:tbl>
    <w:p w14:paraId="492BABC9" w14:textId="77777777" w:rsidR="00CF24C8" w:rsidRPr="00EA5FA7" w:rsidRDefault="00CF24C8" w:rsidP="00CF24C8">
      <w:pPr>
        <w:widowControl w:val="0"/>
        <w:rPr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F24C8" w:rsidRPr="00EA5FA7" w14:paraId="2D38669A" w14:textId="77777777" w:rsidTr="00DF4247">
        <w:tc>
          <w:tcPr>
            <w:tcW w:w="3686" w:type="dxa"/>
          </w:tcPr>
          <w:p w14:paraId="2B6A2592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Range bound</w:t>
            </w:r>
          </w:p>
        </w:tc>
        <w:tc>
          <w:tcPr>
            <w:tcW w:w="5670" w:type="dxa"/>
          </w:tcPr>
          <w:p w14:paraId="22302CEE" w14:textId="77777777" w:rsidR="00CF24C8" w:rsidRPr="00EA5FA7" w:rsidRDefault="00CF24C8" w:rsidP="00DF4247">
            <w:pPr>
              <w:pStyle w:val="TAH"/>
              <w:keepNext w:val="0"/>
              <w:keepLines w:val="0"/>
              <w:widowControl w:val="0"/>
            </w:pPr>
            <w:r w:rsidRPr="00EA5FA7">
              <w:t>Explanation</w:t>
            </w:r>
          </w:p>
        </w:tc>
      </w:tr>
      <w:tr w:rsidR="00CF24C8" w:rsidRPr="00EA5FA7" w14:paraId="4CBB6F8E" w14:textId="77777777" w:rsidTr="00DF424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E800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541D6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aximum no. of SCells allowed towards one UE, the maximum value is 32.</w:t>
            </w:r>
          </w:p>
        </w:tc>
      </w:tr>
      <w:tr w:rsidR="00CF24C8" w:rsidRPr="00EA5FA7" w14:paraId="19C9AACA" w14:textId="77777777" w:rsidTr="00DF4247">
        <w:tc>
          <w:tcPr>
            <w:tcW w:w="3686" w:type="dxa"/>
          </w:tcPr>
          <w:p w14:paraId="4DB378F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axnoofSRBs</w:t>
            </w:r>
          </w:p>
        </w:tc>
        <w:tc>
          <w:tcPr>
            <w:tcW w:w="5670" w:type="dxa"/>
          </w:tcPr>
          <w:p w14:paraId="7935A36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 xml:space="preserve">Maximum no. of SRB allowed towards one UE, the maximum value is 8. </w:t>
            </w:r>
          </w:p>
        </w:tc>
      </w:tr>
      <w:tr w:rsidR="00CF24C8" w:rsidRPr="00EA5FA7" w14:paraId="01FF8EFE" w14:textId="77777777" w:rsidTr="00DF4247">
        <w:tc>
          <w:tcPr>
            <w:tcW w:w="3686" w:type="dxa"/>
          </w:tcPr>
          <w:p w14:paraId="68A9C63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axnoofDRBs</w:t>
            </w:r>
          </w:p>
        </w:tc>
        <w:tc>
          <w:tcPr>
            <w:tcW w:w="5670" w:type="dxa"/>
          </w:tcPr>
          <w:p w14:paraId="542747EF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 xml:space="preserve">Maximum no. of DRB allowed towards one UE, the maximum value is 64. </w:t>
            </w:r>
          </w:p>
        </w:tc>
      </w:tr>
      <w:tr w:rsidR="00CF24C8" w:rsidRPr="00EA5FA7" w14:paraId="41F75375" w14:textId="77777777" w:rsidTr="00DF4247">
        <w:tc>
          <w:tcPr>
            <w:tcW w:w="3686" w:type="dxa"/>
          </w:tcPr>
          <w:p w14:paraId="441D60B8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axnoofDLUPTNLInformation</w:t>
            </w:r>
          </w:p>
        </w:tc>
        <w:tc>
          <w:tcPr>
            <w:tcW w:w="5670" w:type="dxa"/>
          </w:tcPr>
          <w:p w14:paraId="36144066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EA5FA7">
              <w:t>Maximum no. of DL UP TNL Information allowed towards one DRB, the maximum value is 2.</w:t>
            </w:r>
          </w:p>
        </w:tc>
      </w:tr>
      <w:tr w:rsidR="00CF24C8" w:rsidRPr="00EA5FA7" w14:paraId="7C9B884D" w14:textId="77777777" w:rsidTr="00DF4247">
        <w:tc>
          <w:tcPr>
            <w:tcW w:w="3686" w:type="dxa"/>
          </w:tcPr>
          <w:p w14:paraId="48499781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C32C00">
              <w:t>maxnoofBHRLCChannels</w:t>
            </w:r>
          </w:p>
        </w:tc>
        <w:tc>
          <w:tcPr>
            <w:tcW w:w="5670" w:type="dxa"/>
          </w:tcPr>
          <w:p w14:paraId="4A460E33" w14:textId="77777777" w:rsidR="00CF24C8" w:rsidRPr="00EA5FA7" w:rsidRDefault="00CF24C8" w:rsidP="00DF4247">
            <w:pPr>
              <w:pStyle w:val="TAL"/>
              <w:keepNext w:val="0"/>
              <w:keepLines w:val="0"/>
              <w:widowControl w:val="0"/>
            </w:pPr>
            <w:r w:rsidRPr="00C32C00">
              <w:t>Maximum no. of BH RLC channels allowed towards one IAB-node, the maximum value is 65536.</w:t>
            </w:r>
          </w:p>
        </w:tc>
      </w:tr>
      <w:tr w:rsidR="00CF24C8" w14:paraId="6F9F00BC" w14:textId="77777777" w:rsidTr="00DF4247">
        <w:tc>
          <w:tcPr>
            <w:tcW w:w="3686" w:type="dxa"/>
          </w:tcPr>
          <w:p w14:paraId="75C8E0A4" w14:textId="77777777" w:rsidR="00CF24C8" w:rsidRPr="00551338" w:rsidRDefault="00CF24C8" w:rsidP="00DF4247">
            <w:pPr>
              <w:pStyle w:val="TAL"/>
              <w:keepNext w:val="0"/>
              <w:keepLines w:val="0"/>
              <w:widowControl w:val="0"/>
            </w:pPr>
            <w:r w:rsidRPr="00551338">
              <w:t>maxnoof</w:t>
            </w:r>
            <w:r w:rsidRPr="00551338">
              <w:rPr>
                <w:rFonts w:hint="eastAsia"/>
                <w:lang w:val="en-US" w:eastAsia="zh-CN"/>
              </w:rPr>
              <w:t>SL</w:t>
            </w:r>
            <w:r w:rsidRPr="00551338">
              <w:t>DRBs</w:t>
            </w:r>
          </w:p>
        </w:tc>
        <w:tc>
          <w:tcPr>
            <w:tcW w:w="5670" w:type="dxa"/>
          </w:tcPr>
          <w:p w14:paraId="365ED85C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 xml:space="preserve">Maximum no. of </w:t>
            </w:r>
            <w:r>
              <w:rPr>
                <w:rFonts w:hint="eastAsia"/>
                <w:lang w:val="en-US" w:eastAsia="zh-CN"/>
              </w:rPr>
              <w:t xml:space="preserve">SL </w:t>
            </w:r>
            <w:r>
              <w:t xml:space="preserve">DRB allowed </w:t>
            </w:r>
            <w:r>
              <w:rPr>
                <w:rFonts w:hint="eastAsia"/>
                <w:lang w:val="en-US" w:eastAsia="zh-CN"/>
              </w:rPr>
              <w:t>for NR sidelink communication per</w:t>
            </w:r>
            <w:r>
              <w:t xml:space="preserve"> UE, the maximum value is </w:t>
            </w:r>
            <w:r>
              <w:rPr>
                <w:rFonts w:hint="eastAsia"/>
                <w:lang w:val="en-US" w:eastAsia="zh-CN"/>
              </w:rPr>
              <w:t>512</w:t>
            </w:r>
            <w:r>
              <w:t>.</w:t>
            </w:r>
          </w:p>
        </w:tc>
      </w:tr>
      <w:tr w:rsidR="00CF24C8" w14:paraId="5E473421" w14:textId="77777777" w:rsidTr="00DF4247">
        <w:tc>
          <w:tcPr>
            <w:tcW w:w="3686" w:type="dxa"/>
          </w:tcPr>
          <w:p w14:paraId="41EC18CB" w14:textId="77777777" w:rsidR="00CF24C8" w:rsidRPr="00551338" w:rsidRDefault="00CF24C8" w:rsidP="00DF4247">
            <w:pPr>
              <w:pStyle w:val="TAL"/>
              <w:keepNext w:val="0"/>
              <w:keepLines w:val="0"/>
              <w:widowControl w:val="0"/>
            </w:pPr>
            <w:r w:rsidRPr="008F02E1">
              <w:t>maxnoofAdditionalPDCPDuplicationTNL</w:t>
            </w:r>
          </w:p>
        </w:tc>
        <w:tc>
          <w:tcPr>
            <w:tcW w:w="5670" w:type="dxa"/>
          </w:tcPr>
          <w:p w14:paraId="197FFE30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 w:rsidRPr="008F02E1">
              <w:t xml:space="preserve">Maximum no. of additional UP TNL Information allowed towards one DRB, the maximum value is 2. </w:t>
            </w:r>
          </w:p>
        </w:tc>
      </w:tr>
      <w:tr w:rsidR="00CF24C8" w14:paraId="33A06B1D" w14:textId="77777777" w:rsidTr="00DF4247">
        <w:tc>
          <w:tcPr>
            <w:tcW w:w="3686" w:type="dxa"/>
          </w:tcPr>
          <w:p w14:paraId="6CA7B4C5" w14:textId="77777777" w:rsidR="00CF24C8" w:rsidRPr="008F02E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>maxnoofUuRLCChannels</w:t>
            </w:r>
          </w:p>
        </w:tc>
        <w:tc>
          <w:tcPr>
            <w:tcW w:w="5670" w:type="dxa"/>
          </w:tcPr>
          <w:p w14:paraId="78CEE126" w14:textId="77777777" w:rsidR="00CF24C8" w:rsidRPr="008F02E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 xml:space="preserve">Maximum no. of Uu </w:t>
            </w:r>
            <w:r>
              <w:rPr>
                <w:rFonts w:hint="eastAsia"/>
                <w:lang w:val="en-US" w:eastAsia="zh-CN"/>
              </w:rPr>
              <w:t xml:space="preserve">Relay </w:t>
            </w:r>
            <w:r>
              <w:t>RLC channels for L2 U2N relaying per Relay UE, the maximum value is 32.</w:t>
            </w:r>
            <w:r>
              <w:rPr>
                <w:rFonts w:eastAsia="FangSong"/>
                <w:lang w:val="en-US" w:eastAsia="zh-CN"/>
              </w:rPr>
              <w:t xml:space="preserve"> </w:t>
            </w:r>
          </w:p>
        </w:tc>
      </w:tr>
      <w:tr w:rsidR="00CF24C8" w14:paraId="087515FD" w14:textId="77777777" w:rsidTr="00DF4247">
        <w:tc>
          <w:tcPr>
            <w:tcW w:w="3686" w:type="dxa"/>
          </w:tcPr>
          <w:p w14:paraId="2C39F833" w14:textId="77777777" w:rsidR="00CF24C8" w:rsidRPr="008F02E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>maxnoofPC5RLCChannels</w:t>
            </w:r>
          </w:p>
        </w:tc>
        <w:tc>
          <w:tcPr>
            <w:tcW w:w="5670" w:type="dxa"/>
          </w:tcPr>
          <w:p w14:paraId="46F38D00" w14:textId="77777777" w:rsidR="00CF24C8" w:rsidRPr="008F02E1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t xml:space="preserve">Maximum no. of PC5 </w:t>
            </w:r>
            <w:r>
              <w:rPr>
                <w:rFonts w:hint="eastAsia"/>
                <w:lang w:val="en-US" w:eastAsia="zh-CN"/>
              </w:rPr>
              <w:t xml:space="preserve">Relay </w:t>
            </w:r>
            <w:r>
              <w:t>RLC channels allowed for L2 U2N relaying per Remote UE</w:t>
            </w:r>
            <w:r>
              <w:rPr>
                <w:rFonts w:hint="eastAsia"/>
                <w:lang w:val="en-US" w:eastAsia="zh-CN"/>
              </w:rPr>
              <w:t xml:space="preserve"> or Relay UE</w:t>
            </w:r>
            <w:r>
              <w:t>, the maximum value is 512.</w:t>
            </w:r>
          </w:p>
        </w:tc>
      </w:tr>
      <w:tr w:rsidR="00CF24C8" w14:paraId="1CE8BA51" w14:textId="77777777" w:rsidTr="00DF4247">
        <w:tc>
          <w:tcPr>
            <w:tcW w:w="3686" w:type="dxa"/>
          </w:tcPr>
          <w:p w14:paraId="0ED94E59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 w:rsidRPr="00024D88">
              <w:t>maxNrofBWPs</w:t>
            </w:r>
          </w:p>
        </w:tc>
        <w:tc>
          <w:tcPr>
            <w:tcW w:w="5670" w:type="dxa"/>
          </w:tcPr>
          <w:p w14:paraId="419F7217" w14:textId="77777777" w:rsidR="00CF24C8" w:rsidRDefault="00CF24C8" w:rsidP="00DF4247">
            <w:pPr>
              <w:pStyle w:val="TAL"/>
              <w:keepNext w:val="0"/>
              <w:keepLines w:val="0"/>
              <w:widowControl w:val="0"/>
            </w:pPr>
            <w:r w:rsidRPr="00024D88">
              <w:t xml:space="preserve">Maximum number of BWPs per serving cell, the maximum value is </w:t>
            </w:r>
            <w:r w:rsidRPr="005C2A46">
              <w:t>8</w:t>
            </w:r>
            <w:r w:rsidRPr="00024D88">
              <w:t>.</w:t>
            </w:r>
          </w:p>
        </w:tc>
      </w:tr>
      <w:tr w:rsidR="00CF24C8" w14:paraId="6DAB15BA" w14:textId="77777777" w:rsidTr="00DF4247">
        <w:tc>
          <w:tcPr>
            <w:tcW w:w="3686" w:type="dxa"/>
          </w:tcPr>
          <w:p w14:paraId="274086BA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</w:rPr>
              <w:t>maxnoofMRBsforUE</w:t>
            </w:r>
          </w:p>
        </w:tc>
        <w:tc>
          <w:tcPr>
            <w:tcW w:w="5670" w:type="dxa"/>
          </w:tcPr>
          <w:p w14:paraId="717D441E" w14:textId="77777777" w:rsidR="00CF24C8" w:rsidRPr="00024D88" w:rsidRDefault="00CF24C8" w:rsidP="00DF4247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</w:rPr>
              <w:t>Maximum no. of multicast MRB allowed towards one UE, the maximum value is 64.</w:t>
            </w:r>
          </w:p>
        </w:tc>
      </w:tr>
    </w:tbl>
    <w:p w14:paraId="576D70E3" w14:textId="77777777" w:rsidR="00CF24C8" w:rsidRPr="00EA5FA7" w:rsidRDefault="00CF24C8" w:rsidP="00CF24C8">
      <w:pPr>
        <w:widowControl w:val="0"/>
      </w:pPr>
    </w:p>
    <w:p w14:paraId="1AEAEF7D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</w:p>
    <w:p w14:paraId="41F248DB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bookmarkStart w:id="208" w:name="_Toc20956002"/>
      <w:bookmarkStart w:id="209" w:name="_Toc29893128"/>
      <w:bookmarkStart w:id="210" w:name="_Toc36557065"/>
      <w:bookmarkStart w:id="211" w:name="_Toc45832585"/>
      <w:bookmarkStart w:id="212" w:name="_Toc51763907"/>
      <w:bookmarkStart w:id="213" w:name="_Toc64449079"/>
      <w:bookmarkStart w:id="214" w:name="_Toc66289738"/>
      <w:bookmarkStart w:id="215" w:name="_Toc74154851"/>
      <w:bookmarkStart w:id="216" w:name="_Toc81383595"/>
      <w:bookmarkStart w:id="217" w:name="_Toc88658229"/>
      <w:bookmarkStart w:id="218" w:name="_Toc97911141"/>
      <w:bookmarkStart w:id="219" w:name="_Toc99038965"/>
      <w:bookmarkStart w:id="220" w:name="_Toc99731228"/>
      <w:bookmarkStart w:id="221" w:name="_Toc105511363"/>
      <w:bookmarkStart w:id="222" w:name="_Toc105927895"/>
      <w:bookmarkStart w:id="223" w:name="_Toc106110435"/>
      <w:bookmarkStart w:id="224" w:name="_Toc113835877"/>
      <w:bookmarkStart w:id="225" w:name="_Toc120124733"/>
      <w:bookmarkStart w:id="226" w:name="_Toc138796102"/>
      <w:r w:rsidRPr="00434976">
        <w:rPr>
          <w:rFonts w:eastAsia="PMingLiU"/>
          <w:b/>
          <w:color w:val="FF0000"/>
        </w:rPr>
        <w:t>&lt;&lt;&lt;&lt;&lt;&lt; NEXT CHANGE &gt;&gt;&gt;&gt;&gt;&gt;</w:t>
      </w:r>
    </w:p>
    <w:p w14:paraId="27541A22" w14:textId="77777777" w:rsidR="00CF24C8" w:rsidRPr="00CF24C8" w:rsidRDefault="00CF24C8" w:rsidP="00CF24C8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227" w:name="_Toc20955880"/>
      <w:bookmarkStart w:id="228" w:name="_Toc29892992"/>
      <w:bookmarkStart w:id="229" w:name="_Toc36556929"/>
      <w:bookmarkStart w:id="230" w:name="_Toc45832360"/>
      <w:bookmarkStart w:id="231" w:name="_Toc51763613"/>
      <w:bookmarkStart w:id="232" w:name="_Toc64448779"/>
      <w:bookmarkStart w:id="233" w:name="_Toc66289438"/>
      <w:bookmarkStart w:id="234" w:name="_Toc74154551"/>
      <w:bookmarkStart w:id="235" w:name="_Toc81383295"/>
      <w:bookmarkStart w:id="236" w:name="_Toc88657928"/>
      <w:bookmarkStart w:id="237" w:name="_Toc97910840"/>
      <w:bookmarkStart w:id="238" w:name="_Toc99038560"/>
      <w:bookmarkStart w:id="239" w:name="_Toc99730823"/>
      <w:bookmarkStart w:id="240" w:name="_Toc105510952"/>
      <w:bookmarkStart w:id="241" w:name="_Toc105927484"/>
      <w:bookmarkStart w:id="242" w:name="_Toc106110024"/>
      <w:bookmarkStart w:id="243" w:name="_Toc113835461"/>
      <w:bookmarkStart w:id="244" w:name="_Toc120124308"/>
      <w:bookmarkStart w:id="245" w:name="_Toc15597813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r w:rsidRPr="00CF24C8">
        <w:rPr>
          <w:rFonts w:ascii="Arial" w:hAnsi="Arial"/>
          <w:sz w:val="24"/>
          <w:lang w:eastAsia="ko-KR"/>
        </w:rPr>
        <w:t>9.2.2.8</w:t>
      </w:r>
      <w:r w:rsidRPr="00CF24C8">
        <w:rPr>
          <w:rFonts w:ascii="Arial" w:hAnsi="Arial"/>
          <w:sz w:val="24"/>
          <w:lang w:eastAsia="ko-KR"/>
        </w:rPr>
        <w:tab/>
        <w:t>UE CONTEXT MODIFICATION RESPONSE</w:t>
      </w:r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607B4DEF" w14:textId="77777777" w:rsidR="00CF24C8" w:rsidRPr="00CF24C8" w:rsidRDefault="00CF24C8" w:rsidP="00CF24C8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F24C8">
        <w:rPr>
          <w:lang w:eastAsia="ko-KR"/>
        </w:rPr>
        <w:t>This message is sent by the gNB-DU to confirm the modification of a UE context.</w:t>
      </w:r>
    </w:p>
    <w:p w14:paraId="7569C3E1" w14:textId="77777777" w:rsidR="00CF24C8" w:rsidRPr="00CF24C8" w:rsidRDefault="00CF24C8" w:rsidP="00CF24C8">
      <w:pPr>
        <w:widowControl w:val="0"/>
        <w:overflowPunct w:val="0"/>
        <w:autoSpaceDE w:val="0"/>
        <w:autoSpaceDN w:val="0"/>
        <w:adjustRightInd w:val="0"/>
        <w:textAlignment w:val="baseline"/>
        <w:rPr>
          <w:lang w:val="fr-FR" w:eastAsia="ko-KR"/>
        </w:rPr>
      </w:pPr>
      <w:r w:rsidRPr="00CF24C8">
        <w:rPr>
          <w:lang w:val="fr-FR" w:eastAsia="ko-KR"/>
        </w:rPr>
        <w:t xml:space="preserve">Direction: gNB-DU </w:t>
      </w:r>
      <w:r w:rsidRPr="00CF24C8">
        <w:rPr>
          <w:lang w:eastAsia="ko-KR"/>
        </w:rPr>
        <w:sym w:font="Symbol" w:char="F0AE"/>
      </w:r>
      <w:r w:rsidRPr="00CF24C8">
        <w:rPr>
          <w:lang w:val="fr-FR" w:eastAsia="ko-K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F24C8" w:rsidRPr="00CF24C8" w14:paraId="181C6250" w14:textId="77777777" w:rsidTr="00DF4247">
        <w:trPr>
          <w:tblHeader/>
        </w:trPr>
        <w:tc>
          <w:tcPr>
            <w:tcW w:w="2160" w:type="dxa"/>
          </w:tcPr>
          <w:p w14:paraId="758C8AD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2BB66C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1066F53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58D8F30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15F01D0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3797367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3F115CA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CF24C8" w:rsidRPr="00CF24C8" w14:paraId="012FC95B" w14:textId="77777777" w:rsidTr="00DF4247">
        <w:tc>
          <w:tcPr>
            <w:tcW w:w="2160" w:type="dxa"/>
          </w:tcPr>
          <w:p w14:paraId="13F4634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2190F72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16575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C4BE33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46584F2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E08DE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5B022B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CF24C8" w:rsidRPr="00CF24C8" w14:paraId="1415BDE9" w14:textId="77777777" w:rsidTr="00DF4247">
        <w:tc>
          <w:tcPr>
            <w:tcW w:w="2160" w:type="dxa"/>
          </w:tcPr>
          <w:p w14:paraId="214C4EA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CF24C8">
              <w:rPr>
                <w:rFonts w:ascii="Arial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0771FEB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B4476C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C8C668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4146F34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9EF021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1311C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CF24C8" w:rsidRPr="00CF24C8" w14:paraId="611E2356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54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CF24C8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90B0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7DD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4B1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3C05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5D3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059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CF24C8" w:rsidRPr="00CF24C8" w14:paraId="7FE34DB8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892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FD6F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6D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8F0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1ED9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Includes the 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SgNB Resource Coordination Information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IE as defined in subclause 9.2.117 of TS 36.423 [9] for EN-DC case or </w:t>
            </w:r>
            <w:r w:rsidRPr="00CF24C8">
              <w:rPr>
                <w:rFonts w:ascii="Arial" w:eastAsia="Batang" w:hAnsi="Arial"/>
                <w:bCs/>
                <w:i/>
                <w:sz w:val="18"/>
                <w:lang w:eastAsia="ko-KR"/>
              </w:rPr>
              <w:t>MR-DC Resource Coordination Information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IE as defined in TS 38.423 [28] for NGEN-DC and NE-DC cas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290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3C39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CF24C8" w:rsidRPr="00CF24C8" w14:paraId="23CCBBF5" w14:textId="77777777" w:rsidTr="00DF4247">
        <w:tc>
          <w:tcPr>
            <w:tcW w:w="2160" w:type="dxa"/>
          </w:tcPr>
          <w:p w14:paraId="4E29925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bCs/>
                <w:sz w:val="18"/>
                <w:lang w:val="fr-FR" w:eastAsia="ko-KR"/>
              </w:rPr>
            </w:pPr>
            <w:r w:rsidRPr="00CF24C8">
              <w:rPr>
                <w:rFonts w:ascii="Arial" w:eastAsia="Batang" w:hAnsi="Arial" w:cs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</w:tcPr>
          <w:p w14:paraId="2BDFEF3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8E9FCF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39B12C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</w:tcPr>
          <w:p w14:paraId="7F2B73B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10237A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D1CC56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reject</w:t>
            </w:r>
          </w:p>
        </w:tc>
      </w:tr>
      <w:tr w:rsidR="00CF24C8" w:rsidRPr="00CF24C8" w14:paraId="57AA5546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375C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B247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2F8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8E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C1C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455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1969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4D787A2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6506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DRB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7171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DCD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1E5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C6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D4AA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98E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15DC5BEF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3E9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C35C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826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F607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507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427C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A4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1F4F5BE6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9A0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5770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3477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766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E22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3CEE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98A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4F4F8A46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556C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FE4E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DDB2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DEB9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4F4E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EA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46E7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5917AC4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8899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3C18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E13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CE2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1797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DF7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391A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0B7E3074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F0E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B62B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266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648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7A6D5B6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91FA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B58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341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13C9D9B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5937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7982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4A1B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C544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F2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A704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2CF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496723C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F6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1107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098A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</w:t>
            </w: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D94E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5AE3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97E7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4CF0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2795EF9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524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39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AD6B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B65F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7A94C0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784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64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30F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7221FE9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60DE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F971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2D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567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44C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18D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5B51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7122B99A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1A82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&gt;&gt;Current QoS </w:t>
            </w:r>
            <w:r w:rsidRPr="00CF24C8">
              <w:rPr>
                <w:rFonts w:ascii="Arial" w:hAnsi="Arial"/>
                <w:sz w:val="18"/>
                <w:lang w:eastAsia="ko-KR"/>
              </w:rPr>
              <w:lastRenderedPageBreak/>
              <w:t>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C8ED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0FAE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D16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CF24C8">
              <w:rPr>
                <w:rFonts w:ascii="Arial" w:eastAsia="MS Mincho" w:hAnsi="Arial"/>
                <w:sz w:val="18"/>
                <w:lang w:eastAsia="ja-JP"/>
              </w:rPr>
              <w:t xml:space="preserve">Alternative QoS </w:t>
            </w:r>
            <w:r w:rsidRPr="00CF24C8">
              <w:rPr>
                <w:rFonts w:ascii="Arial" w:eastAsia="MS Mincho" w:hAnsi="Arial"/>
                <w:sz w:val="18"/>
                <w:lang w:eastAsia="ja-JP"/>
              </w:rPr>
              <w:lastRenderedPageBreak/>
              <w:t>Parameters Set Index</w:t>
            </w:r>
          </w:p>
          <w:p w14:paraId="2CAFF8D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A63C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eastAsia="MS Mincho" w:hAnsi="Arial" w:cs="Arial"/>
                <w:sz w:val="18"/>
                <w:lang w:eastAsia="ja-JP"/>
              </w:rPr>
              <w:lastRenderedPageBreak/>
              <w:t xml:space="preserve">Index to the </w:t>
            </w:r>
            <w:r w:rsidRPr="00CF24C8">
              <w:rPr>
                <w:rFonts w:ascii="Arial" w:eastAsia="MS Mincho" w:hAnsi="Arial" w:cs="Arial"/>
                <w:sz w:val="18"/>
                <w:lang w:eastAsia="ja-JP"/>
              </w:rPr>
              <w:lastRenderedPageBreak/>
              <w:t xml:space="preserve">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316B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C799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hint="eastAsia"/>
                <w:sz w:val="18"/>
                <w:lang w:eastAsia="zh-CN"/>
              </w:rPr>
              <w:t>i</w:t>
            </w:r>
            <w:r w:rsidRPr="00CF24C8">
              <w:rPr>
                <w:rFonts w:ascii="Arial" w:hAnsi="Arial"/>
                <w:sz w:val="18"/>
                <w:lang w:eastAsia="zh-CN"/>
              </w:rPr>
              <w:t>gnore</w:t>
            </w:r>
          </w:p>
        </w:tc>
      </w:tr>
      <w:tr w:rsidR="00CF24C8" w:rsidRPr="00CF24C8" w14:paraId="2E0E2B3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737E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E64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7C6B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B49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0220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7501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7AC6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1A0A257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D76A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DRB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D1CE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A0A0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A48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A928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1E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9CC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78BE227E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B97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3B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DBB3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33B0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BD7C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2BB0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DB03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3181EFF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26E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7FB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ABAA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824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15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LCID for the primary path </w:t>
            </w:r>
            <w:r w:rsidRPr="00CF24C8">
              <w:rPr>
                <w:rFonts w:ascii="Arial" w:hAnsi="Arial"/>
                <w:sz w:val="18"/>
                <w:lang w:eastAsia="ko-KR"/>
              </w:rPr>
              <w:t>or for the split secondary path for fallback to split bearer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3517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9E1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2C6531D8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049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3B8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B90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4B1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E37C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F7EC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60E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34A66FB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6009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161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6FBC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651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C6C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C6C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973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338650F7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935D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82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8DE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3A1A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121D545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65A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7B4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5666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049DEDE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CDB8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RLC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0AE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42ED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66E9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D40F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Indicates the RLC has been re-established at the gNB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220B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DF64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38827BD9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07F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66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B873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011F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072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240C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B010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2A823443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10A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A4B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1D08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</w:t>
            </w: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739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8EF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A6FE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4C6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65D71203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B85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D9A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7681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FF9B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3ABBBB6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0EA5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A94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446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466660EE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DAD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9B36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860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A8C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483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54E7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6D8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5EF01FC7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16D9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61F9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770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E32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CF24C8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117A7E5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CC4B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276E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8ED2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hint="eastAsia"/>
                <w:sz w:val="18"/>
                <w:lang w:eastAsia="zh-CN"/>
              </w:rPr>
              <w:t>i</w:t>
            </w:r>
            <w:r w:rsidRPr="00CF24C8">
              <w:rPr>
                <w:rFonts w:ascii="Arial" w:hAnsi="Arial"/>
                <w:sz w:val="18"/>
                <w:lang w:eastAsia="zh-CN"/>
              </w:rPr>
              <w:t>gnore</w:t>
            </w:r>
          </w:p>
        </w:tc>
      </w:tr>
      <w:tr w:rsidR="00CF24C8" w:rsidRPr="00CF24C8" w14:paraId="0CA64E35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11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820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E06B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53B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D7B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The List of SRBs which are failed to be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C7CD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D490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346F8977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30C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S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2EAF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80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797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160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0C9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1636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15B4DE6A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574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6D9D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22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421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C41B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1459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7C2B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4C097F8A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5416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9FAE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B79D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D6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93E0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5E9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4AEF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06EEC5E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EBF5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FC0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A21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9519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CE75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DRBs which are failed to 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lastRenderedPageBreak/>
              <w:t>be setup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4301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5349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3078F457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B8C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D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7E99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57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6DA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E718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6CB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91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77735BE4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780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CCB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4D9E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670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72E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FA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5F63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35A8E486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937C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DA8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7C4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EA19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8FA5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8E9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F1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0892D099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3C27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ll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75A1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90E6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9FF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8C8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531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7C0F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4C145991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3A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SCell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4BE0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BB98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zh-CN"/>
              </w:rPr>
              <w:t>1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 xml:space="preserve"> .. &lt;maxnoofS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9B2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3087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834B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290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5693D63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E4B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S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46E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FE08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DE3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D37D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45A3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0C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45103A0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6D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2059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6DC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AE0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645F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7058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C12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13DC6ECE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D28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B40C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2038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EA3C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7FE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failed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8C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E55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047E7D35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8EE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DRB Failed to be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2B5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0A1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8F70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8D0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E6D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65A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1644B3F9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5FC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AD9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BC3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06AD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F4EB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741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2CE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7C328A2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1C5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267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18C2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D95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F926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13A9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6D6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CF24C8" w:rsidRPr="00CF24C8" w14:paraId="0790212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B8DD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nactivity Monitoring R</w:t>
            </w: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espon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CE1B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2D2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506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ENUMERATED (</w:t>
            </w:r>
            <w:r w:rsidRPr="00CF24C8">
              <w:rPr>
                <w:rFonts w:ascii="Arial" w:hAnsi="Arial" w:cs="Arial"/>
                <w:sz w:val="18"/>
                <w:lang w:eastAsia="zh-CN"/>
              </w:rPr>
              <w:t>Not-supported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>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E5A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B23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91E6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CF24C8" w:rsidRPr="00CF24C8" w14:paraId="2A66D79B" w14:textId="77777777" w:rsidTr="00DF4247">
        <w:tc>
          <w:tcPr>
            <w:tcW w:w="2160" w:type="dxa"/>
          </w:tcPr>
          <w:p w14:paraId="3F5561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49787E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E8B3BA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</w:tcPr>
          <w:p w14:paraId="2E7C986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7CEFE21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19C06B9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EB2E9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08642E11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A281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162A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1BD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2645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0E1FB" w14:textId="0F50ADAC" w:rsidR="00CF24C8" w:rsidRPr="00CF24C8" w:rsidRDefault="00CF24C8" w:rsidP="006114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C-RNTI allocated at the gNB-DU</w:t>
            </w:r>
            <w:ins w:id="246" w:author="Google (Jing)" w:date="2024-02-28T18:30:00Z">
              <w:r w:rsidR="0061148B">
                <w:rPr>
                  <w:rFonts w:ascii="Arial" w:hAnsi="Arial" w:cs="Arial"/>
                  <w:sz w:val="18"/>
                  <w:szCs w:val="18"/>
                  <w:lang w:eastAsia="ko-KR"/>
                </w:rPr>
                <w:t>.</w:t>
              </w:r>
              <w:r w:rsidR="0061148B">
                <w:rPr>
                  <w:rFonts w:ascii="Arial" w:hAnsi="Arial"/>
                  <w:sz w:val="18"/>
                  <w:lang w:eastAsia="ko-KR"/>
                </w:rPr>
                <w:t xml:space="preserve"> This IE is included if the gNB-DU 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3BB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2AEA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CF24C8" w:rsidRPr="00CF24C8" w14:paraId="7274BBE1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808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 xml:space="preserve">Associated SCell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790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D20A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D28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7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C5F4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5B3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5C2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0EC16BD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893E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1E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45CB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69CB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630E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FF3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3C17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6B4CE2B5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3C65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ko-KR"/>
              </w:rPr>
              <w:t>&gt;SRB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D54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E6D7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B41C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74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06A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4E1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3DFD7944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1A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EF41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151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479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895F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EAB6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36E5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CF24C8" w:rsidRPr="00CF24C8" w14:paraId="2CD13B69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083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BA2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CCB5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128E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B52D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657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4EF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CF24C8" w:rsidRPr="00CF24C8" w14:paraId="1A520DA3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0E6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S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5DEA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AADF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0B0A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5BAE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1023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EFC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5F57DE10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1DCD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  <w:t>&gt;SRB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1E78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85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0ECA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749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BDDD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F13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CF24C8" w:rsidRPr="00CF24C8" w14:paraId="477A6A09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FB2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604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DE9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51A0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6FF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436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591E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CF24C8" w:rsidRPr="00CF24C8" w14:paraId="66A8821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BA6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DBA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5CA1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6E38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429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BE4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C30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CF24C8" w:rsidRPr="00CF24C8" w14:paraId="529D5C58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709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F69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7AE2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FE4E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D659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FD68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F67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CF24C8" w:rsidRPr="00CF24C8" w14:paraId="2180756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C746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BH RLC Channel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9BA5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E038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B2CB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0137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CC8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B51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CF24C8" w:rsidRPr="00CF24C8" w14:paraId="7E252B7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74F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  <w:t>&gt;BH RLC Channel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31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A57A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6CC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6F2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7090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287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CF24C8" w:rsidRPr="00CF24C8" w14:paraId="5CA8FA2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2195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35B5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4547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8A7E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F1B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D1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5826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0A9B922A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1F6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BH RLC Channel </w:t>
            </w:r>
            <w:r w:rsidRPr="00CF24C8">
              <w:rPr>
                <w:rFonts w:ascii="Arial" w:hAnsi="Arial" w:cs="Arial"/>
                <w:b/>
                <w:sz w:val="18"/>
                <w:szCs w:val="18"/>
                <w:lang w:eastAsia="zh-CN"/>
              </w:rPr>
              <w:lastRenderedPageBreak/>
              <w:t>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C62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E8DA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E242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EB5A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 xml:space="preserve">RLC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channels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AAED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14C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CF24C8" w:rsidRPr="00CF24C8" w14:paraId="21F85EFD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3125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Setup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2D56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267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B61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DC36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8F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3B66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CF24C8" w:rsidRPr="00CF24C8" w14:paraId="771A23BB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C8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755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D4B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5F32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D3A1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A5CE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983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6550D358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9A2E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A6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7FE7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083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AA5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20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7D8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2E999023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BF1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BH RLC Channel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8CE2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A338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3E6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0A02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DAA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D524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CF24C8" w:rsidRPr="00CF24C8" w14:paraId="705966EA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B4BB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  <w:t>&gt;BH RLC Channel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A2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6F5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507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F354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CDB2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F937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CF24C8" w:rsidRPr="00CF24C8" w14:paraId="71A663A0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16A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8920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73D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4D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489B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D0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B3FA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55016F4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8EF8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sz w:val="18"/>
                <w:szCs w:val="18"/>
                <w:lang w:eastAsia="ko-KR"/>
              </w:rPr>
              <w:t>BH RLC Channel</w:t>
            </w:r>
            <w:r w:rsidRPr="00CF24C8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9F85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9FE5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E774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23FA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 whose modification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FA1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18A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CF24C8" w:rsidRPr="00CF24C8" w14:paraId="19E86379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8C0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Modified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3C51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C769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69E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DEE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97F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942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CF24C8" w:rsidRPr="00CF24C8" w14:paraId="3B6AF6CC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CD6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1F0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832B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E135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8BF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F4F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AB19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2F8C9F90" w14:textId="77777777" w:rsidTr="00DF424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AB1F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A6A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E26A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C47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BD0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DBCE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FF8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45A9A071" w14:textId="77777777" w:rsidTr="00DF4247">
        <w:tc>
          <w:tcPr>
            <w:tcW w:w="2160" w:type="dxa"/>
          </w:tcPr>
          <w:p w14:paraId="40D21AE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575EBD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88F15F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44A9D2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D7B43F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The List of 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0CEA7AE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A79972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F24C8" w:rsidRPr="00CF24C8" w14:paraId="0DAAE381" w14:textId="77777777" w:rsidTr="00DF4247">
        <w:tc>
          <w:tcPr>
            <w:tcW w:w="2160" w:type="dxa"/>
          </w:tcPr>
          <w:p w14:paraId="177CFC0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>&gt;</w:t>
            </w:r>
            <w:r w:rsidRPr="00CF24C8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30DC438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D17360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CF24C8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4E7FCBC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7B8B3E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3DBA5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3C5E6DE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F24C8" w:rsidRPr="00CF24C8" w14:paraId="020EEAD3" w14:textId="77777777" w:rsidTr="00DF4247">
        <w:tc>
          <w:tcPr>
            <w:tcW w:w="2160" w:type="dxa"/>
          </w:tcPr>
          <w:p w14:paraId="6FE6824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val="en-US"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&gt;&gt;</w:t>
            </w:r>
            <w:r w:rsidRPr="00CF24C8">
              <w:rPr>
                <w:rFonts w:ascii="Arial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lang w:eastAsia="zh-CN"/>
              </w:rPr>
              <w:t>DRB I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7920193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F74E4F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81C82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67E85EE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8CA7F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715955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73AC676D" w14:textId="77777777" w:rsidTr="00DF4247">
        <w:tc>
          <w:tcPr>
            <w:tcW w:w="2160" w:type="dxa"/>
          </w:tcPr>
          <w:p w14:paraId="1153475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b/>
                <w:sz w:val="18"/>
                <w:lang w:eastAsia="ko-KR"/>
              </w:rPr>
              <w:t xml:space="preserve">DRB </w:t>
            </w:r>
            <w:r w:rsidRPr="00CF24C8">
              <w:rPr>
                <w:rFonts w:ascii="Arial" w:hAnsi="Arial" w:hint="eastAsia"/>
                <w:b/>
                <w:sz w:val="18"/>
                <w:lang w:val="en-US" w:eastAsia="zh-CN"/>
              </w:rPr>
              <w:t>Modified</w:t>
            </w:r>
            <w:r w:rsidRPr="00CF24C8">
              <w:rPr>
                <w:rFonts w:ascii="Arial" w:hAnsi="Arial"/>
                <w:b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42E3BD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5F453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9338DD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9D664F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The List of 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DRBs which are successfully 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modified</w:t>
            </w:r>
            <w:r w:rsidRPr="00CF24C8">
              <w:rPr>
                <w:rFonts w:ascii="Arial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40EC90E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E7EDB3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F24C8" w:rsidRPr="00CF24C8" w14:paraId="47AFC5BC" w14:textId="77777777" w:rsidTr="00DF4247">
        <w:tc>
          <w:tcPr>
            <w:tcW w:w="2160" w:type="dxa"/>
          </w:tcPr>
          <w:p w14:paraId="3808C5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>&gt;</w:t>
            </w:r>
            <w:r w:rsidRPr="00CF24C8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 xml:space="preserve">DRB </w:t>
            </w:r>
            <w:r w:rsidRPr="00CF24C8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>Modified</w:t>
            </w: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 xml:space="preserve"> Item IEs</w:t>
            </w:r>
          </w:p>
        </w:tc>
        <w:tc>
          <w:tcPr>
            <w:tcW w:w="1080" w:type="dxa"/>
          </w:tcPr>
          <w:p w14:paraId="4388A2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C5822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CF24C8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131F43F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17F82A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C3CFF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0A0D9F9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F24C8" w:rsidRPr="00CF24C8" w14:paraId="62715671" w14:textId="77777777" w:rsidTr="00DF4247">
        <w:tc>
          <w:tcPr>
            <w:tcW w:w="2160" w:type="dxa"/>
          </w:tcPr>
          <w:p w14:paraId="3D4196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val="en-US"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&gt;&gt;</w:t>
            </w:r>
            <w:r w:rsidRPr="00CF24C8">
              <w:rPr>
                <w:rFonts w:ascii="Arial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lang w:eastAsia="zh-CN"/>
              </w:rPr>
              <w:t>DRB I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18332CA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E45EB7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6665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02475DB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E3B71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8F38CE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704CF495" w14:textId="77777777" w:rsidTr="00DF4247">
        <w:tc>
          <w:tcPr>
            <w:tcW w:w="2160" w:type="dxa"/>
          </w:tcPr>
          <w:p w14:paraId="310E2A7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CF24C8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07808D1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9B0C3F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D5A4E5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C7D471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CF24C8"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DRBs which are failed to be setup.</w:t>
            </w:r>
          </w:p>
        </w:tc>
        <w:tc>
          <w:tcPr>
            <w:tcW w:w="1080" w:type="dxa"/>
          </w:tcPr>
          <w:p w14:paraId="7D1DEAA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7FBF7DE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CF24C8" w:rsidRPr="00CF24C8" w14:paraId="3471D8C1" w14:textId="77777777" w:rsidTr="00DF4247">
        <w:tc>
          <w:tcPr>
            <w:tcW w:w="2160" w:type="dxa"/>
          </w:tcPr>
          <w:p w14:paraId="534FDBD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CF24C8">
              <w:rPr>
                <w:rFonts w:ascii="Arial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CF24C8">
              <w:rPr>
                <w:rFonts w:ascii="Arial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</w:p>
        </w:tc>
        <w:tc>
          <w:tcPr>
            <w:tcW w:w="1080" w:type="dxa"/>
          </w:tcPr>
          <w:p w14:paraId="39B257C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DDFA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CF24C8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23CDDA1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B34DF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65ECE9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1E2960C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CF24C8" w:rsidRPr="00CF24C8" w14:paraId="11669DCF" w14:textId="77777777" w:rsidTr="00DF4247">
        <w:tc>
          <w:tcPr>
            <w:tcW w:w="2160" w:type="dxa"/>
          </w:tcPr>
          <w:p w14:paraId="0E953BA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CF24C8">
              <w:rPr>
                <w:rFonts w:ascii="Arial" w:hAnsi="Arial"/>
                <w:sz w:val="18"/>
                <w:szCs w:val="22"/>
                <w:lang w:eastAsia="ko-KR"/>
              </w:rPr>
              <w:t>&gt;&gt;</w:t>
            </w: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szCs w:val="22"/>
                <w:lang w:eastAsia="ko-KR"/>
              </w:rPr>
              <w:t xml:space="preserve">DRB </w:t>
            </w: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E1D6F5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A4482D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5C5B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5F1EFA7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7B65C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12FD104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23C91330" w14:textId="77777777" w:rsidTr="00DF4247">
        <w:tc>
          <w:tcPr>
            <w:tcW w:w="2160" w:type="dxa"/>
          </w:tcPr>
          <w:p w14:paraId="28C0C7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>&gt;&gt;</w:t>
            </w:r>
            <w:r w:rsidRPr="00CF24C8">
              <w:rPr>
                <w:rFonts w:ascii="Arial" w:hAnsi="Arial"/>
                <w:sz w:val="18"/>
                <w:szCs w:val="22"/>
                <w:lang w:val="en-US" w:eastAsia="zh-CN"/>
              </w:rPr>
              <w:t>C</w:t>
            </w: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>ause</w:t>
            </w:r>
          </w:p>
        </w:tc>
        <w:tc>
          <w:tcPr>
            <w:tcW w:w="1080" w:type="dxa"/>
          </w:tcPr>
          <w:p w14:paraId="06A4B21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75088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79A0A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1B9C71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BCC423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614B74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1755D9FF" w14:textId="77777777" w:rsidTr="00DF4247">
        <w:tc>
          <w:tcPr>
            <w:tcW w:w="2160" w:type="dxa"/>
          </w:tcPr>
          <w:p w14:paraId="73F1E8D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CF24C8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Failed To be Modified List</w:t>
            </w:r>
          </w:p>
        </w:tc>
        <w:tc>
          <w:tcPr>
            <w:tcW w:w="1080" w:type="dxa"/>
          </w:tcPr>
          <w:p w14:paraId="227E2FC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FB136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423F57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28BAB2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CF24C8"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 w:cs="Arial"/>
                <w:sz w:val="18"/>
                <w:szCs w:val="18"/>
                <w:lang w:eastAsia="ja-JP"/>
              </w:rPr>
              <w:t>DRBs which are failed to be modified.</w:t>
            </w:r>
          </w:p>
        </w:tc>
        <w:tc>
          <w:tcPr>
            <w:tcW w:w="1080" w:type="dxa"/>
          </w:tcPr>
          <w:p w14:paraId="733276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71F9CDB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CF24C8" w:rsidRPr="00CF24C8" w14:paraId="12268F69" w14:textId="77777777" w:rsidTr="00DF4247">
        <w:tc>
          <w:tcPr>
            <w:tcW w:w="2160" w:type="dxa"/>
          </w:tcPr>
          <w:p w14:paraId="5398D07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CF24C8">
              <w:rPr>
                <w:rFonts w:ascii="Arial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CF24C8">
              <w:rPr>
                <w:rFonts w:ascii="Arial" w:hAnsi="Arial"/>
                <w:b/>
                <w:bCs/>
                <w:sz w:val="18"/>
                <w:szCs w:val="22"/>
                <w:lang w:val="en-US" w:eastAsia="zh-CN"/>
              </w:rPr>
              <w:t xml:space="preserve">Failed To </w:t>
            </w:r>
            <w:r w:rsidRPr="00CF24C8">
              <w:rPr>
                <w:rFonts w:ascii="Arial" w:hAnsi="Arial" w:hint="eastAsia"/>
                <w:b/>
                <w:bCs/>
                <w:sz w:val="18"/>
                <w:szCs w:val="22"/>
                <w:lang w:val="en-US" w:eastAsia="zh-CN"/>
              </w:rPr>
              <w:t>be Modified</w:t>
            </w:r>
            <w:r w:rsidRPr="00CF24C8">
              <w:rPr>
                <w:rFonts w:ascii="Arial" w:hAnsi="Arial"/>
                <w:b/>
                <w:bCs/>
                <w:sz w:val="18"/>
                <w:szCs w:val="22"/>
                <w:lang w:val="en-US" w:eastAsia="zh-CN"/>
              </w:rPr>
              <w:t xml:space="preserve"> Item</w:t>
            </w:r>
          </w:p>
        </w:tc>
        <w:tc>
          <w:tcPr>
            <w:tcW w:w="1080" w:type="dxa"/>
          </w:tcPr>
          <w:p w14:paraId="28836F3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4DFA4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CF24C8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2B874E3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0D02D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D80D1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61E465E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CF24C8" w:rsidRPr="00CF24C8" w14:paraId="4BB28A41" w14:textId="77777777" w:rsidTr="00DF4247">
        <w:tc>
          <w:tcPr>
            <w:tcW w:w="2160" w:type="dxa"/>
          </w:tcPr>
          <w:p w14:paraId="6C587AF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CF24C8">
              <w:rPr>
                <w:rFonts w:ascii="Arial" w:hAnsi="Arial"/>
                <w:sz w:val="18"/>
                <w:szCs w:val="22"/>
                <w:lang w:eastAsia="ko-KR"/>
              </w:rPr>
              <w:t>&gt;&gt;</w:t>
            </w: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szCs w:val="22"/>
                <w:lang w:eastAsia="ko-KR"/>
              </w:rPr>
              <w:t xml:space="preserve">DRB </w:t>
            </w: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1972756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70ECD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DE5127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0802A05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7CD471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92C833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055C0768" w14:textId="77777777" w:rsidTr="00DF4247">
        <w:tc>
          <w:tcPr>
            <w:tcW w:w="2160" w:type="dxa"/>
          </w:tcPr>
          <w:p w14:paraId="1B6EBF1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02A4FF1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EDBD2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30FA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4BF692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D4EE7A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71AAC9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6FD54748" w14:textId="77777777" w:rsidTr="00DF4247">
        <w:tc>
          <w:tcPr>
            <w:tcW w:w="2160" w:type="dxa"/>
          </w:tcPr>
          <w:p w14:paraId="3694DF7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084EE6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5E3FA4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605EF4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4CBA57E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 xml:space="preserve">Special Cell 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or PSCell ID in the </w:t>
            </w:r>
            <w:r w:rsidRPr="00CF24C8">
              <w:rPr>
                <w:rFonts w:ascii="Arial" w:hAnsi="Arial"/>
                <w:bCs/>
                <w:i/>
                <w:sz w:val="18"/>
                <w:lang w:eastAsia="zh-CN"/>
              </w:rPr>
              <w:t>CPAC MCG Information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IE </w:t>
            </w: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 xml:space="preserve">indicated in the UE </w:t>
            </w: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lastRenderedPageBreak/>
              <w:t>CONTEXT MODIFICATION REQUEST message.</w:t>
            </w:r>
          </w:p>
        </w:tc>
        <w:tc>
          <w:tcPr>
            <w:tcW w:w="1080" w:type="dxa"/>
          </w:tcPr>
          <w:p w14:paraId="23CC221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</w:tcPr>
          <w:p w14:paraId="6943F9D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CF24C8" w:rsidRPr="00CF24C8" w14:paraId="134AD5CE" w14:textId="77777777" w:rsidTr="00DF4247">
        <w:tc>
          <w:tcPr>
            <w:tcW w:w="2160" w:type="dxa"/>
          </w:tcPr>
          <w:p w14:paraId="641C979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Batang" w:hAnsi="Arial" w:hint="eastAsia"/>
                <w:sz w:val="18"/>
                <w:lang w:eastAsia="ko-KR"/>
              </w:rPr>
              <w:t>S</w:t>
            </w:r>
            <w:r w:rsidRPr="00CF24C8">
              <w:rPr>
                <w:rFonts w:ascii="Arial" w:eastAsia="Batang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37F0F84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Batang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27206B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77D6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sz w:val="18"/>
                <w:lang w:eastAsia="ko-KR"/>
              </w:rPr>
              <w:t>9.3.1.234</w:t>
            </w:r>
          </w:p>
        </w:tc>
        <w:tc>
          <w:tcPr>
            <w:tcW w:w="1728" w:type="dxa"/>
          </w:tcPr>
          <w:p w14:paraId="1F67D01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CA679B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Batang" w:hAnsi="Arial" w:hint="eastAsia"/>
                <w:sz w:val="18"/>
                <w:lang w:eastAsia="ko-KR"/>
              </w:rPr>
              <w:t>Y</w:t>
            </w:r>
            <w:r w:rsidRPr="00CF24C8">
              <w:rPr>
                <w:rFonts w:ascii="Arial" w:eastAsia="Batang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499925C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Batang" w:hAnsi="Arial" w:hint="eastAsia"/>
                <w:sz w:val="18"/>
                <w:lang w:eastAsia="ko-KR"/>
              </w:rPr>
              <w:t>i</w:t>
            </w:r>
            <w:r w:rsidRPr="00CF24C8">
              <w:rPr>
                <w:rFonts w:ascii="Arial" w:eastAsia="Batang" w:hAnsi="Arial"/>
                <w:sz w:val="18"/>
                <w:lang w:eastAsia="ko-KR"/>
              </w:rPr>
              <w:t>gnore</w:t>
            </w:r>
          </w:p>
        </w:tc>
      </w:tr>
      <w:tr w:rsidR="00CF24C8" w:rsidRPr="00CF24C8" w14:paraId="16383747" w14:textId="77777777" w:rsidTr="00DF4247">
        <w:tc>
          <w:tcPr>
            <w:tcW w:w="2160" w:type="dxa"/>
          </w:tcPr>
          <w:p w14:paraId="38F8EE2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40D4BEA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CA31C3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87EDE2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61E168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B53ED8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DCC006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4F30841E" w14:textId="77777777" w:rsidTr="00DF4247">
        <w:tc>
          <w:tcPr>
            <w:tcW w:w="2160" w:type="dxa"/>
          </w:tcPr>
          <w:p w14:paraId="05AD59C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665965C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A373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2F8413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8E25CE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F13ED8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A8C309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658E8482" w14:textId="77777777" w:rsidTr="00DF4247">
        <w:tc>
          <w:tcPr>
            <w:tcW w:w="2160" w:type="dxa"/>
          </w:tcPr>
          <w:p w14:paraId="134951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7EC3F84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3F19FB7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D1CFF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62308C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9136A1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8D8F07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5CFB4059" w14:textId="77777777" w:rsidTr="00DF4247">
        <w:tc>
          <w:tcPr>
            <w:tcW w:w="2160" w:type="dxa"/>
          </w:tcPr>
          <w:p w14:paraId="277E69A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37A84A9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E4266A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6469392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C1C21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B3FC6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89D7E1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40365955" w14:textId="77777777" w:rsidTr="00DF4247">
        <w:tc>
          <w:tcPr>
            <w:tcW w:w="2160" w:type="dxa"/>
          </w:tcPr>
          <w:p w14:paraId="2DE08A2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1A218C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22A3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0FE682D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93583A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508CE4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DDE322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125D4F4D" w14:textId="77777777" w:rsidTr="00DF4247">
        <w:tc>
          <w:tcPr>
            <w:tcW w:w="2160" w:type="dxa"/>
          </w:tcPr>
          <w:p w14:paraId="000DEBF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3121632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68E4B60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927947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6E7676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1AC5F2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CCBD2A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5C778F52" w14:textId="77777777" w:rsidTr="00DF4247">
        <w:tc>
          <w:tcPr>
            <w:tcW w:w="2160" w:type="dxa"/>
          </w:tcPr>
          <w:p w14:paraId="20B7EF6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4B67FF4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FB873B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23B630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0B521A9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7D21A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250451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4D2DC9F1" w14:textId="77777777" w:rsidTr="00DF4247">
        <w:tc>
          <w:tcPr>
            <w:tcW w:w="2160" w:type="dxa"/>
          </w:tcPr>
          <w:p w14:paraId="71C2225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Uu RLC Channel Modified List</w:t>
            </w:r>
          </w:p>
        </w:tc>
        <w:tc>
          <w:tcPr>
            <w:tcW w:w="1080" w:type="dxa"/>
          </w:tcPr>
          <w:p w14:paraId="3FAB72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672D9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44D30A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05164D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D967F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1B739B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6B2DFC09" w14:textId="77777777" w:rsidTr="00DF4247">
        <w:tc>
          <w:tcPr>
            <w:tcW w:w="2160" w:type="dxa"/>
          </w:tcPr>
          <w:p w14:paraId="70A8FFA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Uu RLC Channel Modified Item IEs</w:t>
            </w:r>
          </w:p>
        </w:tc>
        <w:tc>
          <w:tcPr>
            <w:tcW w:w="1080" w:type="dxa"/>
          </w:tcPr>
          <w:p w14:paraId="1E65D45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8EBEB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637D23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688705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B4B2DE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E2BA38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1B76A641" w14:textId="77777777" w:rsidTr="00DF4247">
        <w:tc>
          <w:tcPr>
            <w:tcW w:w="2160" w:type="dxa"/>
          </w:tcPr>
          <w:p w14:paraId="5E2ADEE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2DB5301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B0287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B10170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434F9D3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04F19A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596F66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60ADB687" w14:textId="77777777" w:rsidTr="00DF4247">
        <w:tc>
          <w:tcPr>
            <w:tcW w:w="2160" w:type="dxa"/>
          </w:tcPr>
          <w:p w14:paraId="31D4DC3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Uu RLC Channel Failed to be Modified List</w:t>
            </w:r>
          </w:p>
        </w:tc>
        <w:tc>
          <w:tcPr>
            <w:tcW w:w="1080" w:type="dxa"/>
          </w:tcPr>
          <w:p w14:paraId="4E11D4B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1A786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1B89CDE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0ADD40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7AB6BE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6575D9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02DAA28C" w14:textId="77777777" w:rsidTr="00DF4247">
        <w:tc>
          <w:tcPr>
            <w:tcW w:w="2160" w:type="dxa"/>
          </w:tcPr>
          <w:p w14:paraId="034048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Uu RLC Channel Failed to be Modified Item IEs</w:t>
            </w:r>
          </w:p>
        </w:tc>
        <w:tc>
          <w:tcPr>
            <w:tcW w:w="1080" w:type="dxa"/>
          </w:tcPr>
          <w:p w14:paraId="543CD39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C8F601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63654CD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0416D5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90D1E1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7473C2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2645642C" w14:textId="77777777" w:rsidTr="00DF4247">
        <w:tc>
          <w:tcPr>
            <w:tcW w:w="2160" w:type="dxa"/>
          </w:tcPr>
          <w:p w14:paraId="189A7F5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7A142C6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2F98A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A43F53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4C243F2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59705F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DCCD64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3F8995EF" w14:textId="77777777" w:rsidTr="00DF4247">
        <w:tc>
          <w:tcPr>
            <w:tcW w:w="2160" w:type="dxa"/>
          </w:tcPr>
          <w:p w14:paraId="4F20A18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31E2BFE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2E9737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0FF4E9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4D76865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70D8EA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E257F1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4349F859" w14:textId="77777777" w:rsidTr="00DF4247">
        <w:tc>
          <w:tcPr>
            <w:tcW w:w="2160" w:type="dxa"/>
          </w:tcPr>
          <w:p w14:paraId="1C49BFF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4569E9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A0F706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D58264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9C1BCE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87993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B2EF3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1B93EF7A" w14:textId="77777777" w:rsidTr="00DF4247">
        <w:tc>
          <w:tcPr>
            <w:tcW w:w="2160" w:type="dxa"/>
          </w:tcPr>
          <w:p w14:paraId="07C941E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4EF11C8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2DFF49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34B7B36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66B43A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C0E219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52BC79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00D0E962" w14:textId="77777777" w:rsidTr="00DF4247">
        <w:tc>
          <w:tcPr>
            <w:tcW w:w="2160" w:type="dxa"/>
          </w:tcPr>
          <w:p w14:paraId="1556E11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PC5 RLC Channel I</w:t>
            </w:r>
            <w:r w:rsidRPr="00CF24C8">
              <w:rPr>
                <w:rFonts w:ascii="Arial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41059A3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EFA745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94F170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2A347D4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AB6FD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9161FD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5E26EB01" w14:textId="77777777" w:rsidTr="00DF4247">
        <w:tc>
          <w:tcPr>
            <w:tcW w:w="2160" w:type="dxa"/>
          </w:tcPr>
          <w:p w14:paraId="6995F96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398D524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D9AA17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031687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728158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71BB4C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CF2154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58C93D9A" w14:textId="77777777" w:rsidTr="00DF4247">
        <w:tc>
          <w:tcPr>
            <w:tcW w:w="2160" w:type="dxa"/>
          </w:tcPr>
          <w:p w14:paraId="161277A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5D84356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401890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9F3D9B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AF4367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5D97BA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36946A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04069934" w14:textId="77777777" w:rsidTr="00DF4247">
        <w:tc>
          <w:tcPr>
            <w:tcW w:w="2160" w:type="dxa"/>
          </w:tcPr>
          <w:p w14:paraId="3B4D263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19C0140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8CE0B2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138F3F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97C15F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8633F8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28A05A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7CE959B6" w14:textId="77777777" w:rsidTr="00DF4247">
        <w:tc>
          <w:tcPr>
            <w:tcW w:w="2160" w:type="dxa"/>
          </w:tcPr>
          <w:p w14:paraId="0C301DB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PC5 RLC Channel I</w:t>
            </w:r>
            <w:r w:rsidRPr="00CF24C8">
              <w:rPr>
                <w:rFonts w:ascii="Arial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2CF093F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46958E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884779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0CEE099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F1F4C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748BF8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02B33C16" w14:textId="77777777" w:rsidTr="00DF4247">
        <w:tc>
          <w:tcPr>
            <w:tcW w:w="2160" w:type="dxa"/>
          </w:tcPr>
          <w:p w14:paraId="1F23A4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357D39C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01E662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941BE5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7A30A13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6A6AED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38EA7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42F75ED7" w14:textId="77777777" w:rsidTr="00DF4247">
        <w:tc>
          <w:tcPr>
            <w:tcW w:w="2160" w:type="dxa"/>
          </w:tcPr>
          <w:p w14:paraId="3114D8C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7CE35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CDD9DA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CF531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55726F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3726B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8D448B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3612B820" w14:textId="77777777" w:rsidTr="00DF4247">
        <w:tc>
          <w:tcPr>
            <w:tcW w:w="2160" w:type="dxa"/>
          </w:tcPr>
          <w:p w14:paraId="26FE325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PC5 RLC Channel Modified List</w:t>
            </w:r>
          </w:p>
        </w:tc>
        <w:tc>
          <w:tcPr>
            <w:tcW w:w="1080" w:type="dxa"/>
          </w:tcPr>
          <w:p w14:paraId="00DD7A4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BA91E1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1F3E4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4834C0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C09AA4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9D61C9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06D0FE4A" w14:textId="77777777" w:rsidTr="00DF4247">
        <w:tc>
          <w:tcPr>
            <w:tcW w:w="2160" w:type="dxa"/>
          </w:tcPr>
          <w:p w14:paraId="072E681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PC5 RLC Channel Modified Item IEs</w:t>
            </w:r>
          </w:p>
        </w:tc>
        <w:tc>
          <w:tcPr>
            <w:tcW w:w="1080" w:type="dxa"/>
          </w:tcPr>
          <w:p w14:paraId="1A5CD4C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65B077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</w:t>
            </w: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lastRenderedPageBreak/>
              <w:t>PC5RLCChannels&gt;</w:t>
            </w:r>
          </w:p>
        </w:tc>
        <w:tc>
          <w:tcPr>
            <w:tcW w:w="1512" w:type="dxa"/>
          </w:tcPr>
          <w:p w14:paraId="1D3A5D2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313D9C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B95E3B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04D76B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3BB80DE1" w14:textId="77777777" w:rsidTr="00DF4247">
        <w:tc>
          <w:tcPr>
            <w:tcW w:w="2160" w:type="dxa"/>
          </w:tcPr>
          <w:p w14:paraId="1AB8174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PC5 RLC Channel I</w:t>
            </w:r>
            <w:r w:rsidRPr="00CF24C8">
              <w:rPr>
                <w:rFonts w:ascii="Arial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2360DF3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65F5F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3CE400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A7C13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50EB59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0586F7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450B3C83" w14:textId="77777777" w:rsidTr="00DF4247">
        <w:tc>
          <w:tcPr>
            <w:tcW w:w="2160" w:type="dxa"/>
          </w:tcPr>
          <w:p w14:paraId="1EF943B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5BA66D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ABD512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BDE7DD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518E579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CC2A4B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235625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4EC329DC" w14:textId="77777777" w:rsidTr="00DF4247">
        <w:tc>
          <w:tcPr>
            <w:tcW w:w="2160" w:type="dxa"/>
          </w:tcPr>
          <w:p w14:paraId="5B1D464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sz w:val="18"/>
                <w:lang w:eastAsia="ko-KR"/>
              </w:rPr>
              <w:t>PC5 RLC Channel Failed to be Modified List</w:t>
            </w:r>
          </w:p>
        </w:tc>
        <w:tc>
          <w:tcPr>
            <w:tcW w:w="1080" w:type="dxa"/>
          </w:tcPr>
          <w:p w14:paraId="0D1EFA9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87FA3E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3BEDDB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C4C430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4B4D21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7ED898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ignore</w:t>
            </w:r>
          </w:p>
        </w:tc>
      </w:tr>
      <w:tr w:rsidR="00CF24C8" w:rsidRPr="00CF24C8" w14:paraId="5E868905" w14:textId="77777777" w:rsidTr="00DF4247">
        <w:tc>
          <w:tcPr>
            <w:tcW w:w="2160" w:type="dxa"/>
          </w:tcPr>
          <w:p w14:paraId="3029C0E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PC5 RLC Channel Failed to be Modified Item IEs</w:t>
            </w:r>
          </w:p>
        </w:tc>
        <w:tc>
          <w:tcPr>
            <w:tcW w:w="1080" w:type="dxa"/>
          </w:tcPr>
          <w:p w14:paraId="4CD9370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21DA3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1BD70C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B9C8BB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FA8A3E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3A4A6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6766DE99" w14:textId="77777777" w:rsidTr="00DF4247">
        <w:tc>
          <w:tcPr>
            <w:tcW w:w="2160" w:type="dxa"/>
          </w:tcPr>
          <w:p w14:paraId="6A436BC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PC5 RLC Channel I</w:t>
            </w:r>
            <w:r w:rsidRPr="00CF24C8">
              <w:rPr>
                <w:rFonts w:ascii="Arial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78A2E1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B1649A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114285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6D5D676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355B32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9C721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2BB1012A" w14:textId="77777777" w:rsidTr="00DF4247">
        <w:tc>
          <w:tcPr>
            <w:tcW w:w="2160" w:type="dxa"/>
          </w:tcPr>
          <w:p w14:paraId="70768C9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0EFC641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399455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05D2C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C74E52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B87EB7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86166C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73DC1449" w14:textId="77777777" w:rsidTr="00DF4247">
        <w:tc>
          <w:tcPr>
            <w:tcW w:w="2160" w:type="dxa"/>
          </w:tcPr>
          <w:p w14:paraId="4086816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31FEBE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AAA6E7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75D7C4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587518C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F44E05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060279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CF24C8" w:rsidRPr="00CF24C8" w14:paraId="35A49746" w14:textId="77777777" w:rsidTr="00DF4247">
        <w:tc>
          <w:tcPr>
            <w:tcW w:w="2160" w:type="dxa"/>
          </w:tcPr>
          <w:p w14:paraId="5D03307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SDT Bearer Configuration Info</w:t>
            </w:r>
          </w:p>
        </w:tc>
        <w:tc>
          <w:tcPr>
            <w:tcW w:w="1080" w:type="dxa"/>
          </w:tcPr>
          <w:p w14:paraId="5E66966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0A4B31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977C36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9</w:t>
            </w:r>
            <w:r w:rsidRPr="00CF24C8">
              <w:rPr>
                <w:rFonts w:ascii="Arial" w:hAnsi="Arial" w:cs="Arial"/>
                <w:sz w:val="18"/>
                <w:lang w:eastAsia="zh-CN"/>
              </w:rPr>
              <w:t>.3.1.277</w:t>
            </w:r>
          </w:p>
        </w:tc>
        <w:tc>
          <w:tcPr>
            <w:tcW w:w="1728" w:type="dxa"/>
          </w:tcPr>
          <w:p w14:paraId="3291751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146695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Y</w:t>
            </w:r>
            <w:r w:rsidRPr="00CF24C8">
              <w:rPr>
                <w:rFonts w:ascii="Arial" w:hAnsi="Arial" w:cs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55443B5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F24C8" w:rsidRPr="00CF24C8" w14:paraId="65BE5B03" w14:textId="77777777" w:rsidTr="00DF4247">
        <w:tc>
          <w:tcPr>
            <w:tcW w:w="2160" w:type="dxa"/>
          </w:tcPr>
          <w:p w14:paraId="064C342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UE Multicast MRB Setup List</w:t>
            </w:r>
          </w:p>
        </w:tc>
        <w:tc>
          <w:tcPr>
            <w:tcW w:w="1080" w:type="dxa"/>
          </w:tcPr>
          <w:p w14:paraId="34792F8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8204D5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A42F40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759824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8B3B38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0FBC4E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reject</w:t>
            </w:r>
          </w:p>
        </w:tc>
      </w:tr>
      <w:tr w:rsidR="00CF24C8" w:rsidRPr="00CF24C8" w14:paraId="4079128E" w14:textId="77777777" w:rsidTr="00DF4247">
        <w:tc>
          <w:tcPr>
            <w:tcW w:w="2160" w:type="dxa"/>
          </w:tcPr>
          <w:p w14:paraId="52B674A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3CA6207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4C37F0A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19185A2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5647BDC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948177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7DB9157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reject</w:t>
            </w:r>
          </w:p>
        </w:tc>
      </w:tr>
      <w:tr w:rsidR="00CF24C8" w:rsidRPr="00CF24C8" w14:paraId="69135EF5" w14:textId="77777777" w:rsidTr="00DF4247">
        <w:tc>
          <w:tcPr>
            <w:tcW w:w="2160" w:type="dxa"/>
          </w:tcPr>
          <w:p w14:paraId="7FC99E8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74D3DC8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EBF796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2A199A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1.224</w:t>
            </w:r>
          </w:p>
        </w:tc>
        <w:tc>
          <w:tcPr>
            <w:tcW w:w="1728" w:type="dxa"/>
          </w:tcPr>
          <w:p w14:paraId="5C911DF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szCs w:val="18"/>
                <w:lang w:eastAsia="zh-CN"/>
              </w:rPr>
              <w:t>MRB ID for the UE.</w:t>
            </w:r>
          </w:p>
        </w:tc>
        <w:tc>
          <w:tcPr>
            <w:tcW w:w="1080" w:type="dxa"/>
          </w:tcPr>
          <w:p w14:paraId="4636AB2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A51A42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0BC4665D" w14:textId="77777777" w:rsidTr="00DF4247">
        <w:tc>
          <w:tcPr>
            <w:tcW w:w="2160" w:type="dxa"/>
          </w:tcPr>
          <w:p w14:paraId="272EC15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47BBBC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  <w:r w:rsidRPr="00CF24C8">
              <w:rPr>
                <w:rFonts w:ascii="Arial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8297D2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AB36A3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9.3.2.13</w:t>
            </w:r>
          </w:p>
        </w:tc>
        <w:tc>
          <w:tcPr>
            <w:tcW w:w="1728" w:type="dxa"/>
          </w:tcPr>
          <w:p w14:paraId="0FFE44B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89E71E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18378F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53E3AC49" w14:textId="77777777" w:rsidTr="00DF4247">
        <w:tc>
          <w:tcPr>
            <w:tcW w:w="2160" w:type="dxa"/>
          </w:tcPr>
          <w:p w14:paraId="0897ADF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3DF9AEB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EAFFE4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BB40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1AB8F72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4EEC42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6E7C0F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CF24C8" w:rsidRPr="00CF24C8" w14:paraId="33140D04" w14:textId="77777777" w:rsidTr="00DF4247">
        <w:tc>
          <w:tcPr>
            <w:tcW w:w="2160" w:type="dxa"/>
          </w:tcPr>
          <w:p w14:paraId="6055487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 w:cs="Arial"/>
                <w:b/>
                <w:bCs/>
                <w:sz w:val="18"/>
                <w:lang w:eastAsia="ko-KR"/>
              </w:rPr>
            </w:pPr>
            <w:r w:rsidRPr="00CF24C8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bookmarkStart w:id="247" w:name="_Hlk131094198"/>
            <w:r w:rsidRPr="00CF24C8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ServingCellMO-encoded-in-CGC Item IEs</w:t>
            </w:r>
            <w:bookmarkEnd w:id="247"/>
          </w:p>
        </w:tc>
        <w:tc>
          <w:tcPr>
            <w:tcW w:w="1080" w:type="dxa"/>
          </w:tcPr>
          <w:p w14:paraId="42C9857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48124C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&lt;</w:t>
            </w:r>
            <w:r w:rsidRPr="00CF24C8">
              <w:rPr>
                <w:rFonts w:ascii="Arial" w:hAnsi="Arial" w:cs="Arial"/>
                <w:i/>
                <w:iCs/>
                <w:sz w:val="18"/>
                <w:lang w:eastAsia="ko-KR"/>
              </w:rPr>
              <w:t>maxNrofBWPs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00FC41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859522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servingCellMO which has been encoded in </w:t>
            </w:r>
            <w:r w:rsidRPr="00CF24C8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CF24C8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45B0F98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162B70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507DF2B4" w14:textId="77777777" w:rsidTr="00DF4247">
        <w:tc>
          <w:tcPr>
            <w:tcW w:w="2160" w:type="dxa"/>
          </w:tcPr>
          <w:p w14:paraId="23440FE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&gt;&gt;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>servingCellMO</w:t>
            </w:r>
          </w:p>
        </w:tc>
        <w:tc>
          <w:tcPr>
            <w:tcW w:w="1080" w:type="dxa"/>
          </w:tcPr>
          <w:p w14:paraId="05229BF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BC4EE3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CF2F43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3F8FCC1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A94FCE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0B6D10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5A489C8C" w14:textId="77777777" w:rsidTr="00DF4247">
        <w:tc>
          <w:tcPr>
            <w:tcW w:w="2160" w:type="dxa"/>
          </w:tcPr>
          <w:p w14:paraId="0AD4B23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&gt;&gt;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>BWP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1CC5C51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A27E14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6F9F7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0EA9DDA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5A80D6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CF24C8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B161C4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F24C8" w:rsidRPr="00CF24C8" w14:paraId="4C054FDE" w14:textId="77777777" w:rsidTr="00DF4247">
        <w:tc>
          <w:tcPr>
            <w:tcW w:w="2160" w:type="dxa"/>
          </w:tcPr>
          <w:p w14:paraId="2EAA9A4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ko-KR"/>
              </w:rPr>
              <w:t xml:space="preserve">Dedicated SI Delivery </w:t>
            </w:r>
            <w:r w:rsidRPr="00CF24C8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61EC589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430FCD2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03D6C3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szCs w:val="18"/>
                <w:lang w:eastAsia="ja-JP"/>
              </w:rPr>
              <w:t>ENUMERATED</w:t>
            </w:r>
            <w:r w:rsidRPr="00CF24C8">
              <w:rPr>
                <w:rFonts w:ascii="Arial" w:hAnsi="Arial" w:hint="eastAsia"/>
                <w:sz w:val="18"/>
                <w:lang w:eastAsia="ko-KR"/>
              </w:rPr>
              <w:t xml:space="preserve"> </w:t>
            </w:r>
            <w:r w:rsidRPr="00CF24C8">
              <w:rPr>
                <w:rFonts w:ascii="Arial" w:hAnsi="Arial" w:hint="eastAsia"/>
                <w:sz w:val="18"/>
                <w:lang w:eastAsia="zh-CN"/>
              </w:rPr>
              <w:t>(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true</w:t>
            </w:r>
            <w:r w:rsidRPr="00CF24C8">
              <w:rPr>
                <w:rFonts w:ascii="Arial" w:hAnsi="Arial" w:hint="eastAsia"/>
                <w:sz w:val="18"/>
                <w:lang w:eastAsia="ko-KR"/>
              </w:rPr>
              <w:t>,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</w:t>
            </w:r>
            <w:r w:rsidRPr="00CF24C8">
              <w:rPr>
                <w:rFonts w:ascii="Arial" w:hAnsi="Arial" w:hint="eastAsia"/>
                <w:sz w:val="18"/>
                <w:lang w:eastAsia="ko-KR"/>
              </w:rPr>
              <w:t>...</w:t>
            </w:r>
            <w:r w:rsidRPr="00CF24C8">
              <w:rPr>
                <w:rFonts w:ascii="Arial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5F6E46A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99ADD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CF24C8">
              <w:rPr>
                <w:rFonts w:ascii="Arial" w:hAnsi="Arial" w:cs="Arial" w:hint="eastAsia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36ADFE6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 w:hint="eastAsia"/>
                <w:sz w:val="18"/>
                <w:lang w:eastAsia="zh-CN"/>
              </w:rPr>
              <w:t>ignore</w:t>
            </w:r>
          </w:p>
        </w:tc>
      </w:tr>
      <w:tr w:rsidR="00CF24C8" w:rsidRPr="00CF24C8" w14:paraId="2A3E6A41" w14:textId="77777777" w:rsidTr="00DF4247">
        <w:tc>
          <w:tcPr>
            <w:tcW w:w="2160" w:type="dxa"/>
          </w:tcPr>
          <w:p w14:paraId="02D5D61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6081D23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6F698C5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F3A2E6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36136A8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This IE is present when the gNB-DU configures </w:t>
            </w:r>
            <w:r w:rsidRPr="00CF24C8">
              <w:rPr>
                <w:rFonts w:ascii="Arial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CF24C8">
              <w:rPr>
                <w:rFonts w:ascii="Arial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1EB9F7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751051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CF24C8" w:rsidRPr="00CF24C8" w14:paraId="48861BF6" w14:textId="77777777" w:rsidTr="00DF4247">
        <w:tc>
          <w:tcPr>
            <w:tcW w:w="2160" w:type="dxa"/>
          </w:tcPr>
          <w:p w14:paraId="377EF9F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00"/>
              <w:textAlignment w:val="baseline"/>
              <w:rPr>
                <w:rFonts w:cs="Arial"/>
                <w:lang w:eastAsia="ko-KR"/>
              </w:rPr>
            </w:pPr>
            <w:r w:rsidRPr="00CF24C8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r w:rsidRPr="00CF24C8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Configured</w:t>
            </w:r>
            <w:r w:rsidRPr="00CF24C8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 xml:space="preserve"> BWP Item </w:t>
            </w:r>
            <w:r w:rsidRPr="00CF24C8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IEs</w:t>
            </w:r>
          </w:p>
        </w:tc>
        <w:tc>
          <w:tcPr>
            <w:tcW w:w="1080" w:type="dxa"/>
          </w:tcPr>
          <w:p w14:paraId="1D48FF2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147072E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CF24C8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38F3C5B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7AF46B6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DC9F0B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72383D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CF24C8" w:rsidRPr="00CF24C8" w14:paraId="766EEFA7" w14:textId="77777777" w:rsidTr="00DF4247">
        <w:tc>
          <w:tcPr>
            <w:tcW w:w="2160" w:type="dxa"/>
          </w:tcPr>
          <w:p w14:paraId="5BEB771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&gt;&gt;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>BWP</w:t>
            </w:r>
            <w:r w:rsidRPr="00CF24C8">
              <w:rPr>
                <w:rFonts w:ascii="Arial" w:hAnsi="Arial"/>
                <w:sz w:val="18"/>
                <w:lang w:eastAsia="ko-KR"/>
              </w:rPr>
              <w:t>-Id</w:t>
            </w:r>
          </w:p>
        </w:tc>
        <w:tc>
          <w:tcPr>
            <w:tcW w:w="1080" w:type="dxa"/>
          </w:tcPr>
          <w:p w14:paraId="7343CB0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AD17F9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17F9C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0CD5224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6791BED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CF24C8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D53E46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F24C8" w:rsidRPr="00CF24C8" w14:paraId="2D0EF38C" w14:textId="77777777" w:rsidTr="00DF4247">
        <w:tc>
          <w:tcPr>
            <w:tcW w:w="2160" w:type="dxa"/>
          </w:tcPr>
          <w:p w14:paraId="18ECD38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&gt;&gt;BWP Location And 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>Bandwidth</w:t>
            </w:r>
          </w:p>
        </w:tc>
        <w:tc>
          <w:tcPr>
            <w:tcW w:w="1080" w:type="dxa"/>
          </w:tcPr>
          <w:p w14:paraId="507ABCD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val="en-US" w:eastAsia="zh-CN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FAAD70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806E78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CF24C8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2BEC04C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The IE type range is the same as the 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locationAndBandwidth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IE in </w:t>
            </w:r>
            <w:r w:rsidRPr="00CF24C8">
              <w:rPr>
                <w:rFonts w:ascii="Arial" w:hAnsi="Arial"/>
                <w:i/>
                <w:sz w:val="18"/>
                <w:lang w:eastAsia="ko-KR"/>
              </w:rPr>
              <w:t>BWP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1880E42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23BD37B6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</w:tbl>
    <w:p w14:paraId="31A1FEB4" w14:textId="77777777" w:rsidR="00CF24C8" w:rsidRPr="00CF24C8" w:rsidRDefault="00CF24C8" w:rsidP="00CF24C8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F24C8" w:rsidRPr="00CF24C8" w14:paraId="30275FA0" w14:textId="77777777" w:rsidTr="00DF4247">
        <w:trPr>
          <w:tblHeader/>
          <w:jc w:val="center"/>
        </w:trPr>
        <w:tc>
          <w:tcPr>
            <w:tcW w:w="3686" w:type="dxa"/>
          </w:tcPr>
          <w:p w14:paraId="2EB505C0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zh-CN"/>
              </w:rPr>
            </w:pPr>
            <w:r w:rsidRPr="00CF24C8">
              <w:rPr>
                <w:rFonts w:ascii="Arial" w:hAnsi="Arial"/>
                <w:b/>
                <w:sz w:val="18"/>
                <w:lang w:eastAsia="zh-CN"/>
              </w:rPr>
              <w:t>Range bound</w:t>
            </w:r>
          </w:p>
        </w:tc>
        <w:tc>
          <w:tcPr>
            <w:tcW w:w="5670" w:type="dxa"/>
          </w:tcPr>
          <w:p w14:paraId="71AA5FB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zh-CN"/>
              </w:rPr>
            </w:pPr>
            <w:r w:rsidRPr="00CF24C8">
              <w:rPr>
                <w:rFonts w:ascii="Arial" w:hAnsi="Arial"/>
                <w:b/>
                <w:sz w:val="18"/>
                <w:lang w:eastAsia="zh-CN"/>
              </w:rPr>
              <w:t>Explanation</w:t>
            </w:r>
          </w:p>
        </w:tc>
      </w:tr>
      <w:tr w:rsidR="00CF24C8" w:rsidRPr="00CF24C8" w14:paraId="21101AD8" w14:textId="77777777" w:rsidTr="00DF4247">
        <w:trPr>
          <w:jc w:val="center"/>
        </w:trPr>
        <w:tc>
          <w:tcPr>
            <w:tcW w:w="3686" w:type="dxa"/>
          </w:tcPr>
          <w:p w14:paraId="718C5D1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axnoofSRBs</w:t>
            </w:r>
          </w:p>
        </w:tc>
        <w:tc>
          <w:tcPr>
            <w:tcW w:w="5670" w:type="dxa"/>
          </w:tcPr>
          <w:p w14:paraId="30DCC8C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 xml:space="preserve">Maximum no. of SRB allowed towards one UE, the maximum value </w:t>
            </w:r>
            <w:r w:rsidRPr="00CF24C8">
              <w:rPr>
                <w:rFonts w:ascii="Arial" w:hAnsi="Arial"/>
                <w:sz w:val="18"/>
                <w:lang w:eastAsia="zh-CN"/>
              </w:rPr>
              <w:lastRenderedPageBreak/>
              <w:t xml:space="preserve">is 8. </w:t>
            </w:r>
          </w:p>
        </w:tc>
      </w:tr>
      <w:tr w:rsidR="00CF24C8" w:rsidRPr="00CF24C8" w14:paraId="0FC94A02" w14:textId="77777777" w:rsidTr="00DF4247">
        <w:trPr>
          <w:jc w:val="center"/>
        </w:trPr>
        <w:tc>
          <w:tcPr>
            <w:tcW w:w="3686" w:type="dxa"/>
          </w:tcPr>
          <w:p w14:paraId="01E2970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lastRenderedPageBreak/>
              <w:t>maxnoofDRBs</w:t>
            </w:r>
          </w:p>
        </w:tc>
        <w:tc>
          <w:tcPr>
            <w:tcW w:w="5670" w:type="dxa"/>
          </w:tcPr>
          <w:p w14:paraId="6CC9AB9B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 xml:space="preserve">Maximum no. of DRB allowed towards one UE, the maximum value is 64. </w:t>
            </w:r>
          </w:p>
        </w:tc>
      </w:tr>
      <w:tr w:rsidR="00CF24C8" w:rsidRPr="00CF24C8" w14:paraId="6005DF82" w14:textId="77777777" w:rsidTr="00DF4247">
        <w:trPr>
          <w:jc w:val="center"/>
        </w:trPr>
        <w:tc>
          <w:tcPr>
            <w:tcW w:w="3686" w:type="dxa"/>
          </w:tcPr>
          <w:p w14:paraId="3828DA1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axnoofDLUPTNLInformation</w:t>
            </w:r>
          </w:p>
        </w:tc>
        <w:tc>
          <w:tcPr>
            <w:tcW w:w="5670" w:type="dxa"/>
          </w:tcPr>
          <w:p w14:paraId="12444488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aximum no. of DL UP TNL Information allowed towards one DRB, the maximum value is 2.</w:t>
            </w:r>
          </w:p>
        </w:tc>
      </w:tr>
      <w:tr w:rsidR="00CF24C8" w:rsidRPr="00CF24C8" w14:paraId="49875540" w14:textId="77777777" w:rsidTr="00DF4247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70B7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D0B4C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zh-CN"/>
              </w:rPr>
              <w:t>Maximum no. of SCells allowed towards one UE, the maximum value is 32.</w:t>
            </w:r>
          </w:p>
        </w:tc>
      </w:tr>
      <w:tr w:rsidR="00CF24C8" w:rsidRPr="00CF24C8" w14:paraId="677FF4F6" w14:textId="77777777" w:rsidTr="00DF4247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E4EA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BD3F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CF24C8" w:rsidRPr="00CF24C8" w14:paraId="6AB8D299" w14:textId="77777777" w:rsidTr="00DF4247">
        <w:trPr>
          <w:jc w:val="center"/>
        </w:trPr>
        <w:tc>
          <w:tcPr>
            <w:tcW w:w="3686" w:type="dxa"/>
          </w:tcPr>
          <w:p w14:paraId="32E564B9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maxnoof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SL</w:t>
            </w:r>
            <w:r w:rsidRPr="00CF24C8">
              <w:rPr>
                <w:rFonts w:ascii="Arial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2555E181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Maximum no. of 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DRB allowed 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for NR sidelink communication per</w:t>
            </w:r>
            <w:r w:rsidRPr="00CF24C8">
              <w:rPr>
                <w:rFonts w:ascii="Arial" w:hAnsi="Arial"/>
                <w:sz w:val="18"/>
                <w:lang w:eastAsia="ko-KR"/>
              </w:rPr>
              <w:t xml:space="preserve"> UE, the maximum value is </w:t>
            </w:r>
            <w:r w:rsidRPr="00CF24C8">
              <w:rPr>
                <w:rFonts w:ascii="Arial" w:hAnsi="Arial" w:hint="eastAsia"/>
                <w:sz w:val="18"/>
                <w:lang w:val="en-US" w:eastAsia="zh-CN"/>
              </w:rPr>
              <w:t>512</w:t>
            </w:r>
            <w:r w:rsidRPr="00CF24C8">
              <w:rPr>
                <w:rFonts w:ascii="Arial" w:hAnsi="Arial"/>
                <w:sz w:val="18"/>
                <w:lang w:eastAsia="ko-KR"/>
              </w:rPr>
              <w:t>.</w:t>
            </w:r>
          </w:p>
        </w:tc>
      </w:tr>
      <w:tr w:rsidR="00CF24C8" w:rsidRPr="00CF24C8" w14:paraId="486D8230" w14:textId="77777777" w:rsidTr="00DF4247">
        <w:trPr>
          <w:jc w:val="center"/>
        </w:trPr>
        <w:tc>
          <w:tcPr>
            <w:tcW w:w="3686" w:type="dxa"/>
          </w:tcPr>
          <w:p w14:paraId="4F74356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3830EFD5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CF24C8" w:rsidRPr="00CF24C8" w14:paraId="2BC0D915" w14:textId="77777777" w:rsidTr="00DF4247">
        <w:trPr>
          <w:jc w:val="center"/>
        </w:trPr>
        <w:tc>
          <w:tcPr>
            <w:tcW w:w="3686" w:type="dxa"/>
          </w:tcPr>
          <w:p w14:paraId="2C28540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222CCCFD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Maximum no. of Uu Relay RLC channels for L2 U2N relaying per Relay UE, the maximum value is 32.</w:t>
            </w:r>
          </w:p>
        </w:tc>
      </w:tr>
      <w:tr w:rsidR="00CF24C8" w:rsidRPr="00CF24C8" w14:paraId="2577B84E" w14:textId="77777777" w:rsidTr="00DF4247">
        <w:trPr>
          <w:jc w:val="center"/>
        </w:trPr>
        <w:tc>
          <w:tcPr>
            <w:tcW w:w="3686" w:type="dxa"/>
          </w:tcPr>
          <w:p w14:paraId="2054C5EF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6F3A2A5A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 xml:space="preserve">Maximum no. of </w:t>
            </w:r>
            <w:r w:rsidRPr="00CF24C8">
              <w:rPr>
                <w:rFonts w:ascii="Arial" w:eastAsia="SimSun" w:hAnsi="Arial" w:cs="Arial" w:hint="eastAsia"/>
                <w:sz w:val="18"/>
                <w:lang w:val="en-US" w:eastAsia="zh-CN"/>
              </w:rPr>
              <w:t>PC5 Relay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 xml:space="preserve"> RLC </w:t>
            </w:r>
            <w:r w:rsidRPr="00CF24C8">
              <w:rPr>
                <w:rFonts w:ascii="Arial" w:eastAsia="SimSun" w:hAnsi="Arial" w:cs="Arial" w:hint="eastAsia"/>
                <w:sz w:val="18"/>
                <w:lang w:val="en-US" w:eastAsia="zh-CN"/>
              </w:rPr>
              <w:t>channel</w:t>
            </w:r>
            <w:r w:rsidRPr="00CF24C8">
              <w:rPr>
                <w:rFonts w:ascii="Arial" w:hAnsi="Arial" w:cs="Arial"/>
                <w:sz w:val="18"/>
                <w:lang w:eastAsia="ko-KR"/>
              </w:rPr>
              <w:t>s allowed for L2 U2N relaying per Remote UE or Relay UE, the maximum value is 512.</w:t>
            </w:r>
          </w:p>
        </w:tc>
      </w:tr>
      <w:tr w:rsidR="00CF24C8" w:rsidRPr="00CF24C8" w14:paraId="0A447E4B" w14:textId="77777777" w:rsidTr="00DF4247">
        <w:trPr>
          <w:jc w:val="center"/>
        </w:trPr>
        <w:tc>
          <w:tcPr>
            <w:tcW w:w="3686" w:type="dxa"/>
          </w:tcPr>
          <w:p w14:paraId="7CE65AAE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2C31B6F4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CF24C8" w:rsidRPr="00CF24C8" w14:paraId="14FA626E" w14:textId="77777777" w:rsidTr="00DF4247">
        <w:trPr>
          <w:jc w:val="center"/>
        </w:trPr>
        <w:tc>
          <w:tcPr>
            <w:tcW w:w="3686" w:type="dxa"/>
          </w:tcPr>
          <w:p w14:paraId="00ADB9F3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/>
                <w:iCs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23C34352" w14:textId="77777777" w:rsidR="00CF24C8" w:rsidRPr="00CF24C8" w:rsidRDefault="00CF24C8" w:rsidP="00CF24C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CF24C8">
              <w:rPr>
                <w:rFonts w:ascii="Arial" w:hAnsi="Arial" w:cs="Arial"/>
                <w:sz w:val="18"/>
                <w:lang w:eastAsia="ko-KR"/>
              </w:rPr>
              <w:t>Maximum no. of multicast MRB allowed towards one UE, the maximum value is 32.</w:t>
            </w:r>
          </w:p>
        </w:tc>
      </w:tr>
    </w:tbl>
    <w:p w14:paraId="649ED96F" w14:textId="77777777" w:rsidR="00CF24C8" w:rsidRPr="00CF24C8" w:rsidRDefault="00CF24C8" w:rsidP="00CF24C8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0DA83763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</w:p>
    <w:p w14:paraId="096190BC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>&lt;&lt;&lt;&lt;&lt;&lt; SKIP UNCHANGED &gt;&gt;&gt;&gt;&gt;&gt;</w:t>
      </w:r>
    </w:p>
    <w:p w14:paraId="0519AA92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</w:p>
    <w:p w14:paraId="44B15AC9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>&lt;&lt;&lt;&lt;&lt;&lt; END OF CHANGE &gt;&gt;&gt;&gt;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7BDA89" w14:textId="77777777" w:rsidR="00C44B74" w:rsidRDefault="00C44B74">
      <w:r>
        <w:separator/>
      </w:r>
    </w:p>
  </w:endnote>
  <w:endnote w:type="continuationSeparator" w:id="0">
    <w:p w14:paraId="7EABED5F" w14:textId="77777777" w:rsidR="00C44B74" w:rsidRDefault="00C44B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charset w:val="00"/>
    <w:family w:val="auto"/>
    <w:pitch w:val="default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FangSong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DC60B6" w14:textId="77777777" w:rsidR="00C44B74" w:rsidRDefault="00C44B74">
      <w:r>
        <w:separator/>
      </w:r>
    </w:p>
  </w:footnote>
  <w:footnote w:type="continuationSeparator" w:id="0">
    <w:p w14:paraId="18540880" w14:textId="77777777" w:rsidR="00C44B74" w:rsidRDefault="00C44B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DF4247" w:rsidRDefault="00DF424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DF4247" w:rsidRDefault="00DF424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DF4247" w:rsidRDefault="00DF424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8CF3FAD"/>
    <w:multiLevelType w:val="hybridMultilevel"/>
    <w:tmpl w:val="F6C0DF80"/>
    <w:lvl w:ilvl="0" w:tplc="85940772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647E1334"/>
    <w:multiLevelType w:val="hybridMultilevel"/>
    <w:tmpl w:val="E9146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1D4"/>
    <w:rsid w:val="00022E4A"/>
    <w:rsid w:val="000A6394"/>
    <w:rsid w:val="000B7FED"/>
    <w:rsid w:val="000C038A"/>
    <w:rsid w:val="000C6598"/>
    <w:rsid w:val="000D44B3"/>
    <w:rsid w:val="00145D43"/>
    <w:rsid w:val="0016718C"/>
    <w:rsid w:val="0018625C"/>
    <w:rsid w:val="001920D1"/>
    <w:rsid w:val="00192C46"/>
    <w:rsid w:val="001A08B3"/>
    <w:rsid w:val="001A7B60"/>
    <w:rsid w:val="001B52F0"/>
    <w:rsid w:val="001B7A65"/>
    <w:rsid w:val="001E0867"/>
    <w:rsid w:val="001E41F3"/>
    <w:rsid w:val="00223E7F"/>
    <w:rsid w:val="0024484D"/>
    <w:rsid w:val="0026004D"/>
    <w:rsid w:val="002640DD"/>
    <w:rsid w:val="00275D12"/>
    <w:rsid w:val="00284FEB"/>
    <w:rsid w:val="002860C4"/>
    <w:rsid w:val="002B5741"/>
    <w:rsid w:val="002D0705"/>
    <w:rsid w:val="002D6407"/>
    <w:rsid w:val="002E472E"/>
    <w:rsid w:val="002F3EEE"/>
    <w:rsid w:val="00305409"/>
    <w:rsid w:val="003609EF"/>
    <w:rsid w:val="0036231A"/>
    <w:rsid w:val="00374DD4"/>
    <w:rsid w:val="003E1A36"/>
    <w:rsid w:val="004017CA"/>
    <w:rsid w:val="00410371"/>
    <w:rsid w:val="004242F1"/>
    <w:rsid w:val="00434976"/>
    <w:rsid w:val="00465C29"/>
    <w:rsid w:val="004A3E2A"/>
    <w:rsid w:val="004A4D0D"/>
    <w:rsid w:val="004B20EA"/>
    <w:rsid w:val="004B75B7"/>
    <w:rsid w:val="00507376"/>
    <w:rsid w:val="005141D9"/>
    <w:rsid w:val="0051580D"/>
    <w:rsid w:val="0054210F"/>
    <w:rsid w:val="00547111"/>
    <w:rsid w:val="00592D74"/>
    <w:rsid w:val="005B176B"/>
    <w:rsid w:val="005E2C44"/>
    <w:rsid w:val="0061148B"/>
    <w:rsid w:val="00620E43"/>
    <w:rsid w:val="00621188"/>
    <w:rsid w:val="006257ED"/>
    <w:rsid w:val="00633363"/>
    <w:rsid w:val="00636845"/>
    <w:rsid w:val="00645D1D"/>
    <w:rsid w:val="00653DE4"/>
    <w:rsid w:val="0065577C"/>
    <w:rsid w:val="00665C47"/>
    <w:rsid w:val="00695808"/>
    <w:rsid w:val="006A27D4"/>
    <w:rsid w:val="006B46FB"/>
    <w:rsid w:val="006C09F5"/>
    <w:rsid w:val="006E21FB"/>
    <w:rsid w:val="006E3EB5"/>
    <w:rsid w:val="006E49E8"/>
    <w:rsid w:val="00714AE9"/>
    <w:rsid w:val="00760ED5"/>
    <w:rsid w:val="00770BC1"/>
    <w:rsid w:val="00775BB9"/>
    <w:rsid w:val="007869DC"/>
    <w:rsid w:val="00792342"/>
    <w:rsid w:val="007977A8"/>
    <w:rsid w:val="007B512A"/>
    <w:rsid w:val="007C2097"/>
    <w:rsid w:val="007D6A07"/>
    <w:rsid w:val="007F7259"/>
    <w:rsid w:val="008040A8"/>
    <w:rsid w:val="00824845"/>
    <w:rsid w:val="008279FA"/>
    <w:rsid w:val="00854ED6"/>
    <w:rsid w:val="008626E7"/>
    <w:rsid w:val="00870EE7"/>
    <w:rsid w:val="008863B9"/>
    <w:rsid w:val="00893B61"/>
    <w:rsid w:val="008A45A6"/>
    <w:rsid w:val="008B5FAD"/>
    <w:rsid w:val="008D3CCC"/>
    <w:rsid w:val="008F1AEF"/>
    <w:rsid w:val="008F3789"/>
    <w:rsid w:val="008F43E0"/>
    <w:rsid w:val="008F686C"/>
    <w:rsid w:val="009148DE"/>
    <w:rsid w:val="00941E30"/>
    <w:rsid w:val="009777D9"/>
    <w:rsid w:val="0098593B"/>
    <w:rsid w:val="00991B88"/>
    <w:rsid w:val="00991E04"/>
    <w:rsid w:val="009A5753"/>
    <w:rsid w:val="009A579D"/>
    <w:rsid w:val="009B3156"/>
    <w:rsid w:val="009C0D06"/>
    <w:rsid w:val="009E3297"/>
    <w:rsid w:val="009E6A6D"/>
    <w:rsid w:val="009F734F"/>
    <w:rsid w:val="00A01B1F"/>
    <w:rsid w:val="00A21D3D"/>
    <w:rsid w:val="00A246B6"/>
    <w:rsid w:val="00A33D77"/>
    <w:rsid w:val="00A47E70"/>
    <w:rsid w:val="00A5040B"/>
    <w:rsid w:val="00A50CF0"/>
    <w:rsid w:val="00A7671C"/>
    <w:rsid w:val="00AA2CBC"/>
    <w:rsid w:val="00AA5748"/>
    <w:rsid w:val="00AC20AC"/>
    <w:rsid w:val="00AC5820"/>
    <w:rsid w:val="00AD1CD8"/>
    <w:rsid w:val="00B11CB5"/>
    <w:rsid w:val="00B15A23"/>
    <w:rsid w:val="00B258BB"/>
    <w:rsid w:val="00B6779C"/>
    <w:rsid w:val="00B67B97"/>
    <w:rsid w:val="00B74B13"/>
    <w:rsid w:val="00B968C8"/>
    <w:rsid w:val="00BA3EC5"/>
    <w:rsid w:val="00BA51D9"/>
    <w:rsid w:val="00BB5DFC"/>
    <w:rsid w:val="00BD279D"/>
    <w:rsid w:val="00BD604C"/>
    <w:rsid w:val="00BD6BB8"/>
    <w:rsid w:val="00BE0714"/>
    <w:rsid w:val="00BF26C7"/>
    <w:rsid w:val="00C44B74"/>
    <w:rsid w:val="00C56845"/>
    <w:rsid w:val="00C66BA2"/>
    <w:rsid w:val="00C74F2F"/>
    <w:rsid w:val="00C827DE"/>
    <w:rsid w:val="00C870F6"/>
    <w:rsid w:val="00C95985"/>
    <w:rsid w:val="00CA1F63"/>
    <w:rsid w:val="00CC5026"/>
    <w:rsid w:val="00CC68D0"/>
    <w:rsid w:val="00CE1819"/>
    <w:rsid w:val="00CF24C8"/>
    <w:rsid w:val="00D03F9A"/>
    <w:rsid w:val="00D06D51"/>
    <w:rsid w:val="00D24991"/>
    <w:rsid w:val="00D377DE"/>
    <w:rsid w:val="00D50255"/>
    <w:rsid w:val="00D66520"/>
    <w:rsid w:val="00D84AE9"/>
    <w:rsid w:val="00D942A8"/>
    <w:rsid w:val="00DB535B"/>
    <w:rsid w:val="00DC45E8"/>
    <w:rsid w:val="00DD2106"/>
    <w:rsid w:val="00DE1D3D"/>
    <w:rsid w:val="00DE34CF"/>
    <w:rsid w:val="00DF4247"/>
    <w:rsid w:val="00E0008F"/>
    <w:rsid w:val="00E10280"/>
    <w:rsid w:val="00E13F3D"/>
    <w:rsid w:val="00E14AE1"/>
    <w:rsid w:val="00E24FF2"/>
    <w:rsid w:val="00E34898"/>
    <w:rsid w:val="00E61FA9"/>
    <w:rsid w:val="00E7213C"/>
    <w:rsid w:val="00E9111E"/>
    <w:rsid w:val="00EA5C6F"/>
    <w:rsid w:val="00EB09B7"/>
    <w:rsid w:val="00EE4716"/>
    <w:rsid w:val="00EE680A"/>
    <w:rsid w:val="00EE7D7C"/>
    <w:rsid w:val="00F25D98"/>
    <w:rsid w:val="00F300FB"/>
    <w:rsid w:val="00F475F5"/>
    <w:rsid w:val="00F671EB"/>
    <w:rsid w:val="00FB6386"/>
    <w:rsid w:val="00FC1CD8"/>
    <w:rsid w:val="00FE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qFormat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2F3EEE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98593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98593B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CF24C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F24C8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F24C8"/>
    <w:rPr>
      <w:rFonts w:ascii="Arial" w:hAnsi="Arial"/>
      <w:sz w:val="18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CF24C8"/>
  </w:style>
  <w:style w:type="character" w:customStyle="1" w:styleId="EditorsNoteChar">
    <w:name w:val="Editor's Note Char"/>
    <w:link w:val="EditorsNote"/>
    <w:qFormat/>
    <w:rsid w:val="00CF24C8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CF24C8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CF24C8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CF24C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CF24C8"/>
    <w:rPr>
      <w:rFonts w:ascii="Courier New" w:hAnsi="Courier New"/>
      <w:noProof/>
      <w:sz w:val="16"/>
      <w:lang w:val="en-GB" w:eastAsia="en-US"/>
    </w:rPr>
  </w:style>
  <w:style w:type="paragraph" w:customStyle="1" w:styleId="FL">
    <w:name w:val="FL"/>
    <w:basedOn w:val="Normal"/>
    <w:rsid w:val="00CF24C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Revision">
    <w:name w:val="Revision"/>
    <w:hidden/>
    <w:uiPriority w:val="99"/>
    <w:semiHidden/>
    <w:rsid w:val="00CF24C8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CF24C8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CF24C8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CF24C8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CF24C8"/>
    <w:rPr>
      <w:rFonts w:ascii="Arial" w:hAnsi="Arial"/>
      <w:sz w:val="36"/>
      <w:lang w:val="en-GB" w:eastAsia="en-US"/>
    </w:rPr>
  </w:style>
  <w:style w:type="character" w:customStyle="1" w:styleId="B2Char">
    <w:name w:val="B2 Char"/>
    <w:link w:val="B2"/>
    <w:rsid w:val="00CF24C8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CF24C8"/>
    <w:rPr>
      <w:rFonts w:ascii="Times New Roman" w:hAnsi="Times New Roman"/>
      <w:lang w:val="en-GB" w:eastAsia="en-US"/>
    </w:rPr>
  </w:style>
  <w:style w:type="character" w:styleId="PageNumber">
    <w:name w:val="page number"/>
    <w:rsid w:val="00CF24C8"/>
  </w:style>
  <w:style w:type="character" w:customStyle="1" w:styleId="NOChar">
    <w:name w:val="NO Char"/>
    <w:link w:val="NO"/>
    <w:qFormat/>
    <w:rsid w:val="00CF24C8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CF24C8"/>
    <w:rPr>
      <w:rFonts w:ascii="Tahoma" w:hAnsi="Tahoma" w:cs="Tahoma"/>
      <w:shd w:val="clear" w:color="auto" w:fill="000080"/>
      <w:lang w:val="en-GB" w:eastAsia="en-US"/>
    </w:rPr>
  </w:style>
  <w:style w:type="character" w:styleId="Emphasis">
    <w:name w:val="Emphasis"/>
    <w:uiPriority w:val="20"/>
    <w:qFormat/>
    <w:rsid w:val="00CF24C8"/>
    <w:rPr>
      <w:i/>
      <w:iCs/>
    </w:rPr>
  </w:style>
  <w:style w:type="table" w:styleId="TableGrid">
    <w:name w:val="Table Grid"/>
    <w:basedOn w:val="TableNormal"/>
    <w:rsid w:val="00CF24C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rsid w:val="00CF24C8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CF24C8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CF24C8"/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CF24C8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CF24C8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CF24C8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CF24C8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CF24C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CF24C8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3Char">
    <w:name w:val="B3 Char"/>
    <w:link w:val="B3"/>
    <w:rsid w:val="00CF24C8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CF24C8"/>
    <w:pPr>
      <w:numPr>
        <w:numId w:val="5"/>
      </w:numPr>
    </w:pPr>
  </w:style>
  <w:style w:type="numbering" w:customStyle="1" w:styleId="1">
    <w:name w:val="项目编号1"/>
    <w:basedOn w:val="NoList"/>
    <w:rsid w:val="00CF24C8"/>
    <w:pPr>
      <w:numPr>
        <w:numId w:val="4"/>
      </w:numPr>
    </w:pPr>
  </w:style>
  <w:style w:type="character" w:customStyle="1" w:styleId="B4Char">
    <w:name w:val="B4 Char"/>
    <w:link w:val="B4"/>
    <w:rsid w:val="00CF24C8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CF24C8"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rsid w:val="00CF24C8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F24C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Heading6Char">
    <w:name w:val="Heading 6 Char"/>
    <w:link w:val="Heading6"/>
    <w:rsid w:val="00CF24C8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F24C8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CF24C8"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rsid w:val="00CF24C8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CF24C8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CF24C8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CF24C8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rsid w:val="00CF24C8"/>
  </w:style>
  <w:style w:type="character" w:customStyle="1" w:styleId="TALCar">
    <w:name w:val="TAL Car"/>
    <w:qFormat/>
    <w:rsid w:val="00CF24C8"/>
    <w:rPr>
      <w:rFonts w:ascii="Arial" w:hAnsi="Arial"/>
      <w:sz w:val="18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CF24C8"/>
    <w:rPr>
      <w:rFonts w:ascii="Tahoma" w:hAnsi="Tahoma" w:cs="Tahoma"/>
      <w:sz w:val="16"/>
      <w:szCs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9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wmf"/><Relationship Id="rId18" Type="http://schemas.openxmlformats.org/officeDocument/2006/relationships/header" Target="header3.xml"/><Relationship Id="rId26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A6D7B5-FCDC-4CB3-9FCB-3322969316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15</Pages>
  <Words>4124</Words>
  <Characters>23513</Characters>
  <Application>Microsoft Office Word</Application>
  <DocSecurity>0</DocSecurity>
  <Lines>195</Lines>
  <Paragraphs>5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75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oogle (Jing)</cp:lastModifiedBy>
  <cp:revision>21</cp:revision>
  <cp:lastPrinted>1899-12-31T23:00:00Z</cp:lastPrinted>
  <dcterms:created xsi:type="dcterms:W3CDTF">2024-02-23T01:17:00Z</dcterms:created>
  <dcterms:modified xsi:type="dcterms:W3CDTF">2024-02-28T1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